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Heading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Heading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Heading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7C1B20" w:rsidRDefault="007C1B20" w:rsidP="008154CC">
                            <w:pPr>
                              <w:jc w:val="center"/>
                              <w:rPr>
                                <w:sz w:val="36"/>
                                <w:szCs w:val="36"/>
                              </w:rPr>
                            </w:pPr>
                          </w:p>
                          <w:p w14:paraId="518E80E5" w14:textId="77777777" w:rsidR="007C1B20" w:rsidRDefault="007C1B20"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7C1B20" w:rsidRDefault="007C1B20" w:rsidP="008154CC">
                            <w:pPr>
                              <w:jc w:val="center"/>
                              <w:rPr>
                                <w:sz w:val="32"/>
                                <w:szCs w:val="32"/>
                              </w:rPr>
                            </w:pPr>
                          </w:p>
                          <w:p w14:paraId="381D8D47" w14:textId="77777777" w:rsidR="007C1B20" w:rsidRDefault="007C1B20" w:rsidP="008154CC">
                            <w:pPr>
                              <w:jc w:val="center"/>
                              <w:rPr>
                                <w:sz w:val="32"/>
                                <w:szCs w:val="32"/>
                              </w:rPr>
                            </w:pPr>
                            <w:r>
                              <w:rPr>
                                <w:sz w:val="32"/>
                                <w:szCs w:val="32"/>
                              </w:rPr>
                              <w:t>Tytuł pracy w języku angielskim</w:t>
                            </w:r>
                          </w:p>
                          <w:p w14:paraId="60C1B85B" w14:textId="77777777" w:rsidR="007C1B20" w:rsidRDefault="007C1B20" w:rsidP="008154CC">
                            <w:pPr>
                              <w:jc w:val="center"/>
                              <w:rPr>
                                <w:sz w:val="36"/>
                              </w:rPr>
                            </w:pPr>
                          </w:p>
                          <w:p w14:paraId="02CA538E" w14:textId="77777777" w:rsidR="007C1B20" w:rsidRDefault="007C1B20" w:rsidP="008154CC">
                            <w:pPr>
                              <w:jc w:val="center"/>
                              <w:rPr>
                                <w:sz w:val="36"/>
                              </w:rPr>
                            </w:pPr>
                          </w:p>
                          <w:p w14:paraId="26F40F8E" w14:textId="77777777" w:rsidR="007C1B20" w:rsidRDefault="007C1B20" w:rsidP="008154CC">
                            <w:pPr>
                              <w:rPr>
                                <w:sz w:val="36"/>
                              </w:rPr>
                            </w:pPr>
                          </w:p>
                          <w:p w14:paraId="7C05916D" w14:textId="77777777" w:rsidR="007C1B20" w:rsidRDefault="007C1B20" w:rsidP="008154CC">
                            <w:pPr>
                              <w:jc w:val="center"/>
                              <w:rPr>
                                <w:sz w:val="28"/>
                              </w:rPr>
                            </w:pPr>
                            <w:r>
                              <w:rPr>
                                <w:sz w:val="28"/>
                              </w:rPr>
                              <w:t>autor :   EWELINA BERLICKA</w:t>
                            </w:r>
                          </w:p>
                          <w:p w14:paraId="7CA90771" w14:textId="77777777" w:rsidR="007C1B20" w:rsidRDefault="007C1B20"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7C1B20" w:rsidRDefault="007C1B20" w:rsidP="008154CC">
                      <w:pPr>
                        <w:jc w:val="center"/>
                        <w:rPr>
                          <w:sz w:val="36"/>
                          <w:szCs w:val="36"/>
                        </w:rPr>
                      </w:pPr>
                    </w:p>
                    <w:p w14:paraId="518E80E5" w14:textId="77777777" w:rsidR="007C1B20" w:rsidRDefault="007C1B20"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7C1B20" w:rsidRDefault="007C1B20" w:rsidP="008154CC">
                      <w:pPr>
                        <w:jc w:val="center"/>
                        <w:rPr>
                          <w:sz w:val="32"/>
                          <w:szCs w:val="32"/>
                        </w:rPr>
                      </w:pPr>
                    </w:p>
                    <w:p w14:paraId="381D8D47" w14:textId="77777777" w:rsidR="007C1B20" w:rsidRDefault="007C1B20" w:rsidP="008154CC">
                      <w:pPr>
                        <w:jc w:val="center"/>
                        <w:rPr>
                          <w:sz w:val="32"/>
                          <w:szCs w:val="32"/>
                        </w:rPr>
                      </w:pPr>
                      <w:r>
                        <w:rPr>
                          <w:sz w:val="32"/>
                          <w:szCs w:val="32"/>
                        </w:rPr>
                        <w:t>Tytuł pracy w języku angielskim</w:t>
                      </w:r>
                    </w:p>
                    <w:p w14:paraId="60C1B85B" w14:textId="77777777" w:rsidR="007C1B20" w:rsidRDefault="007C1B20" w:rsidP="008154CC">
                      <w:pPr>
                        <w:jc w:val="center"/>
                        <w:rPr>
                          <w:sz w:val="36"/>
                        </w:rPr>
                      </w:pPr>
                    </w:p>
                    <w:p w14:paraId="02CA538E" w14:textId="77777777" w:rsidR="007C1B20" w:rsidRDefault="007C1B20" w:rsidP="008154CC">
                      <w:pPr>
                        <w:jc w:val="center"/>
                        <w:rPr>
                          <w:sz w:val="36"/>
                        </w:rPr>
                      </w:pPr>
                    </w:p>
                    <w:p w14:paraId="26F40F8E" w14:textId="77777777" w:rsidR="007C1B20" w:rsidRDefault="007C1B20" w:rsidP="008154CC">
                      <w:pPr>
                        <w:rPr>
                          <w:sz w:val="36"/>
                        </w:rPr>
                      </w:pPr>
                    </w:p>
                    <w:p w14:paraId="7C05916D" w14:textId="77777777" w:rsidR="007C1B20" w:rsidRDefault="007C1B20" w:rsidP="008154CC">
                      <w:pPr>
                        <w:jc w:val="center"/>
                        <w:rPr>
                          <w:sz w:val="28"/>
                        </w:rPr>
                      </w:pPr>
                      <w:r>
                        <w:rPr>
                          <w:sz w:val="28"/>
                        </w:rPr>
                        <w:t>autor :   EWELINA BERLICKA</w:t>
                      </w:r>
                    </w:p>
                    <w:p w14:paraId="7CA90771" w14:textId="77777777" w:rsidR="007C1B20" w:rsidRDefault="007C1B20"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Heading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bookmarkStart w:id="0" w:name="_GoBack"/>
      <w:bookmarkEnd w:id="0"/>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Heading1"/>
        <w:tabs>
          <w:tab w:val="left" w:pos="0"/>
        </w:tabs>
      </w:pPr>
      <w:r>
        <w:tab/>
      </w:r>
      <w:r>
        <w:tab/>
      </w:r>
      <w:r>
        <w:tab/>
      </w:r>
      <w:r>
        <w:tab/>
      </w:r>
      <w:r>
        <w:tab/>
      </w:r>
      <w:r>
        <w:tab/>
      </w:r>
      <w:r>
        <w:tab/>
        <w:t>Dr inż. Zbigniew Jóskiewicz</w:t>
      </w:r>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Heading3"/>
        <w:tabs>
          <w:tab w:val="left" w:pos="0"/>
        </w:tabs>
      </w:pPr>
      <w:r>
        <w:t xml:space="preserve">WROCŁAW 2018 </w:t>
      </w:r>
    </w:p>
    <w:p w14:paraId="787E783E" w14:textId="63EF25D8" w:rsidR="007C1B20" w:rsidRPr="00BD406F" w:rsidRDefault="008154CC" w:rsidP="00BD406F">
      <w:pPr>
        <w:pStyle w:val="MojNormalny"/>
      </w:pPr>
      <w:r>
        <w:br w:type="page"/>
      </w:r>
    </w:p>
    <w:sdt>
      <w:sdtPr>
        <w:id w:val="-888725089"/>
        <w:docPartObj>
          <w:docPartGallery w:val="Table of Contents"/>
          <w:docPartUnique/>
        </w:docPartObj>
      </w:sdtPr>
      <w:sdtEndPr>
        <w:rPr>
          <w:rFonts w:ascii="Times New Roman" w:eastAsia="Times New Roman" w:hAnsi="Times New Roman" w:cs="Times New Roman"/>
          <w:b/>
          <w:bCs/>
          <w:noProof/>
          <w:color w:val="auto"/>
          <w:sz w:val="20"/>
          <w:szCs w:val="20"/>
          <w:lang w:eastAsia="ar-SA"/>
        </w:rPr>
      </w:sdtEndPr>
      <w:sdtContent>
        <w:p w14:paraId="26D7CDBF" w14:textId="693EDBD3" w:rsidR="007C1B20" w:rsidRPr="00A357C1" w:rsidRDefault="00A357C1">
          <w:pPr>
            <w:pStyle w:val="TOCHeading"/>
            <w:rPr>
              <w:b/>
              <w:color w:val="auto"/>
            </w:rPr>
          </w:pPr>
          <w:r>
            <w:rPr>
              <w:b/>
              <w:color w:val="auto"/>
            </w:rPr>
            <w:t>Spis treści</w:t>
          </w:r>
        </w:p>
        <w:p w14:paraId="31CB78C4" w14:textId="47551558" w:rsidR="007C1B20" w:rsidRDefault="007C1B20">
          <w:pPr>
            <w:pStyle w:val="TOC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4052555" w:history="1">
            <w:r w:rsidRPr="007832F6">
              <w:rPr>
                <w:rStyle w:val="Hyperlink"/>
                <w:noProof/>
              </w:rPr>
              <w:t>Wstęp</w:t>
            </w:r>
            <w:r>
              <w:rPr>
                <w:noProof/>
                <w:webHidden/>
              </w:rPr>
              <w:tab/>
            </w:r>
            <w:r>
              <w:rPr>
                <w:noProof/>
                <w:webHidden/>
              </w:rPr>
              <w:fldChar w:fldCharType="begin"/>
            </w:r>
            <w:r>
              <w:rPr>
                <w:noProof/>
                <w:webHidden/>
              </w:rPr>
              <w:instrText xml:space="preserve"> PAGEREF _Toc514052555 \h </w:instrText>
            </w:r>
            <w:r>
              <w:rPr>
                <w:noProof/>
                <w:webHidden/>
              </w:rPr>
            </w:r>
            <w:r>
              <w:rPr>
                <w:noProof/>
                <w:webHidden/>
              </w:rPr>
              <w:fldChar w:fldCharType="separate"/>
            </w:r>
            <w:r>
              <w:rPr>
                <w:noProof/>
                <w:webHidden/>
              </w:rPr>
              <w:t>3</w:t>
            </w:r>
            <w:r>
              <w:rPr>
                <w:noProof/>
                <w:webHidden/>
              </w:rPr>
              <w:fldChar w:fldCharType="end"/>
            </w:r>
          </w:hyperlink>
        </w:p>
        <w:p w14:paraId="65E4D5FC" w14:textId="191C4843" w:rsidR="007C1B20" w:rsidRDefault="007C1B20">
          <w:pPr>
            <w:pStyle w:val="TOC1"/>
            <w:tabs>
              <w:tab w:val="left" w:pos="400"/>
              <w:tab w:val="right" w:leader="dot" w:pos="9061"/>
            </w:tabs>
            <w:rPr>
              <w:rFonts w:asciiTheme="minorHAnsi" w:eastAsiaTheme="minorEastAsia" w:hAnsiTheme="minorHAnsi" w:cstheme="minorBidi"/>
              <w:noProof/>
              <w:sz w:val="22"/>
              <w:szCs w:val="22"/>
              <w:lang w:eastAsia="pl-PL"/>
            </w:rPr>
          </w:pPr>
          <w:hyperlink w:anchor="_Toc514052556" w:history="1">
            <w:r w:rsidRPr="007832F6">
              <w:rPr>
                <w:rStyle w:val="Hyperlink"/>
                <w:noProof/>
              </w:rPr>
              <w:t>1.</w:t>
            </w:r>
            <w:r>
              <w:rPr>
                <w:rFonts w:asciiTheme="minorHAnsi" w:eastAsiaTheme="minorEastAsia" w:hAnsiTheme="minorHAnsi" w:cstheme="minorBidi"/>
                <w:noProof/>
                <w:sz w:val="22"/>
                <w:szCs w:val="22"/>
                <w:lang w:eastAsia="pl-PL"/>
              </w:rPr>
              <w:tab/>
            </w:r>
            <w:r w:rsidRPr="007832F6">
              <w:rPr>
                <w:rStyle w:val="Hyperlink"/>
                <w:noProof/>
              </w:rPr>
              <w:t>System LTE</w:t>
            </w:r>
            <w:r>
              <w:rPr>
                <w:noProof/>
                <w:webHidden/>
              </w:rPr>
              <w:tab/>
            </w:r>
            <w:r>
              <w:rPr>
                <w:noProof/>
                <w:webHidden/>
              </w:rPr>
              <w:fldChar w:fldCharType="begin"/>
            </w:r>
            <w:r>
              <w:rPr>
                <w:noProof/>
                <w:webHidden/>
              </w:rPr>
              <w:instrText xml:space="preserve"> PAGEREF _Toc514052556 \h </w:instrText>
            </w:r>
            <w:r>
              <w:rPr>
                <w:noProof/>
                <w:webHidden/>
              </w:rPr>
            </w:r>
            <w:r>
              <w:rPr>
                <w:noProof/>
                <w:webHidden/>
              </w:rPr>
              <w:fldChar w:fldCharType="separate"/>
            </w:r>
            <w:r>
              <w:rPr>
                <w:noProof/>
                <w:webHidden/>
              </w:rPr>
              <w:t>3</w:t>
            </w:r>
            <w:r>
              <w:rPr>
                <w:noProof/>
                <w:webHidden/>
              </w:rPr>
              <w:fldChar w:fldCharType="end"/>
            </w:r>
          </w:hyperlink>
        </w:p>
        <w:p w14:paraId="16F21C23" w14:textId="02D8A7CF"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57" w:history="1">
            <w:r w:rsidRPr="007832F6">
              <w:rPr>
                <w:rStyle w:val="Hyperlink"/>
                <w:noProof/>
              </w:rPr>
              <w:t>1.1.</w:t>
            </w:r>
            <w:r>
              <w:rPr>
                <w:rFonts w:asciiTheme="minorHAnsi" w:eastAsiaTheme="minorEastAsia" w:hAnsiTheme="minorHAnsi" w:cstheme="minorBidi"/>
                <w:noProof/>
                <w:sz w:val="22"/>
                <w:szCs w:val="22"/>
                <w:lang w:eastAsia="pl-PL"/>
              </w:rPr>
              <w:tab/>
            </w:r>
            <w:r w:rsidRPr="007832F6">
              <w:rPr>
                <w:rStyle w:val="Hyperlink"/>
                <w:noProof/>
              </w:rPr>
              <w:t>Architektura systemu LTE</w:t>
            </w:r>
            <w:r>
              <w:rPr>
                <w:noProof/>
                <w:webHidden/>
              </w:rPr>
              <w:tab/>
            </w:r>
            <w:r>
              <w:rPr>
                <w:noProof/>
                <w:webHidden/>
              </w:rPr>
              <w:fldChar w:fldCharType="begin"/>
            </w:r>
            <w:r>
              <w:rPr>
                <w:noProof/>
                <w:webHidden/>
              </w:rPr>
              <w:instrText xml:space="preserve"> PAGEREF _Toc514052557 \h </w:instrText>
            </w:r>
            <w:r>
              <w:rPr>
                <w:noProof/>
                <w:webHidden/>
              </w:rPr>
            </w:r>
            <w:r>
              <w:rPr>
                <w:noProof/>
                <w:webHidden/>
              </w:rPr>
              <w:fldChar w:fldCharType="separate"/>
            </w:r>
            <w:r>
              <w:rPr>
                <w:noProof/>
                <w:webHidden/>
              </w:rPr>
              <w:t>3</w:t>
            </w:r>
            <w:r>
              <w:rPr>
                <w:noProof/>
                <w:webHidden/>
              </w:rPr>
              <w:fldChar w:fldCharType="end"/>
            </w:r>
          </w:hyperlink>
        </w:p>
        <w:p w14:paraId="612E1A4B" w14:textId="1BFDCC7B"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58" w:history="1">
            <w:r w:rsidRPr="007832F6">
              <w:rPr>
                <w:rStyle w:val="Hyperlink"/>
                <w:noProof/>
              </w:rPr>
              <w:t>1.2.</w:t>
            </w:r>
            <w:r>
              <w:rPr>
                <w:rFonts w:asciiTheme="minorHAnsi" w:eastAsiaTheme="minorEastAsia" w:hAnsiTheme="minorHAnsi" w:cstheme="minorBidi"/>
                <w:noProof/>
                <w:sz w:val="22"/>
                <w:szCs w:val="22"/>
                <w:lang w:eastAsia="pl-PL"/>
              </w:rPr>
              <w:tab/>
            </w:r>
            <w:r w:rsidRPr="007832F6">
              <w:rPr>
                <w:rStyle w:val="Hyperlink"/>
                <w:noProof/>
              </w:rPr>
              <w:t>Sieć dostępowa</w:t>
            </w:r>
            <w:r>
              <w:rPr>
                <w:noProof/>
                <w:webHidden/>
              </w:rPr>
              <w:tab/>
            </w:r>
            <w:r>
              <w:rPr>
                <w:noProof/>
                <w:webHidden/>
              </w:rPr>
              <w:fldChar w:fldCharType="begin"/>
            </w:r>
            <w:r>
              <w:rPr>
                <w:noProof/>
                <w:webHidden/>
              </w:rPr>
              <w:instrText xml:space="preserve"> PAGEREF _Toc514052558 \h </w:instrText>
            </w:r>
            <w:r>
              <w:rPr>
                <w:noProof/>
                <w:webHidden/>
              </w:rPr>
            </w:r>
            <w:r>
              <w:rPr>
                <w:noProof/>
                <w:webHidden/>
              </w:rPr>
              <w:fldChar w:fldCharType="separate"/>
            </w:r>
            <w:r>
              <w:rPr>
                <w:noProof/>
                <w:webHidden/>
              </w:rPr>
              <w:t>4</w:t>
            </w:r>
            <w:r>
              <w:rPr>
                <w:noProof/>
                <w:webHidden/>
              </w:rPr>
              <w:fldChar w:fldCharType="end"/>
            </w:r>
          </w:hyperlink>
        </w:p>
        <w:p w14:paraId="40B39633" w14:textId="3554E702"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59" w:history="1">
            <w:r w:rsidRPr="007832F6">
              <w:rPr>
                <w:rStyle w:val="Hyperlink"/>
                <w:noProof/>
              </w:rPr>
              <w:t>1.3.</w:t>
            </w:r>
            <w:r>
              <w:rPr>
                <w:rFonts w:asciiTheme="minorHAnsi" w:eastAsiaTheme="minorEastAsia" w:hAnsiTheme="minorHAnsi" w:cstheme="minorBidi"/>
                <w:noProof/>
                <w:sz w:val="22"/>
                <w:szCs w:val="22"/>
                <w:lang w:eastAsia="pl-PL"/>
              </w:rPr>
              <w:tab/>
            </w:r>
            <w:r w:rsidRPr="007832F6">
              <w:rPr>
                <w:rStyle w:val="Hyperlink"/>
                <w:noProof/>
              </w:rPr>
              <w:t>Interfejs radiowy</w:t>
            </w:r>
            <w:r>
              <w:rPr>
                <w:noProof/>
                <w:webHidden/>
              </w:rPr>
              <w:tab/>
            </w:r>
            <w:r>
              <w:rPr>
                <w:noProof/>
                <w:webHidden/>
              </w:rPr>
              <w:fldChar w:fldCharType="begin"/>
            </w:r>
            <w:r>
              <w:rPr>
                <w:noProof/>
                <w:webHidden/>
              </w:rPr>
              <w:instrText xml:space="preserve"> PAGEREF _Toc514052559 \h </w:instrText>
            </w:r>
            <w:r>
              <w:rPr>
                <w:noProof/>
                <w:webHidden/>
              </w:rPr>
            </w:r>
            <w:r>
              <w:rPr>
                <w:noProof/>
                <w:webHidden/>
              </w:rPr>
              <w:fldChar w:fldCharType="separate"/>
            </w:r>
            <w:r>
              <w:rPr>
                <w:noProof/>
                <w:webHidden/>
              </w:rPr>
              <w:t>5</w:t>
            </w:r>
            <w:r>
              <w:rPr>
                <w:noProof/>
                <w:webHidden/>
              </w:rPr>
              <w:fldChar w:fldCharType="end"/>
            </w:r>
          </w:hyperlink>
        </w:p>
        <w:p w14:paraId="4495EC08" w14:textId="51DF9B9C"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0" w:history="1">
            <w:r w:rsidRPr="007832F6">
              <w:rPr>
                <w:rStyle w:val="Hyperlink"/>
                <w:noProof/>
              </w:rPr>
              <w:t>1.3.1.</w:t>
            </w:r>
            <w:r>
              <w:rPr>
                <w:rFonts w:asciiTheme="minorHAnsi" w:eastAsiaTheme="minorEastAsia" w:hAnsiTheme="minorHAnsi" w:cstheme="minorBidi"/>
                <w:noProof/>
                <w:sz w:val="22"/>
                <w:szCs w:val="22"/>
                <w:lang w:eastAsia="pl-PL"/>
              </w:rPr>
              <w:tab/>
            </w:r>
            <w:r w:rsidRPr="007832F6">
              <w:rPr>
                <w:rStyle w:val="Hyperlink"/>
                <w:noProof/>
              </w:rPr>
              <w:t>Orthogonal Frequency-Division Multiplexing</w:t>
            </w:r>
            <w:r>
              <w:rPr>
                <w:noProof/>
                <w:webHidden/>
              </w:rPr>
              <w:tab/>
            </w:r>
            <w:r>
              <w:rPr>
                <w:noProof/>
                <w:webHidden/>
              </w:rPr>
              <w:fldChar w:fldCharType="begin"/>
            </w:r>
            <w:r>
              <w:rPr>
                <w:noProof/>
                <w:webHidden/>
              </w:rPr>
              <w:instrText xml:space="preserve"> PAGEREF _Toc514052560 \h </w:instrText>
            </w:r>
            <w:r>
              <w:rPr>
                <w:noProof/>
                <w:webHidden/>
              </w:rPr>
            </w:r>
            <w:r>
              <w:rPr>
                <w:noProof/>
                <w:webHidden/>
              </w:rPr>
              <w:fldChar w:fldCharType="separate"/>
            </w:r>
            <w:r>
              <w:rPr>
                <w:noProof/>
                <w:webHidden/>
              </w:rPr>
              <w:t>5</w:t>
            </w:r>
            <w:r>
              <w:rPr>
                <w:noProof/>
                <w:webHidden/>
              </w:rPr>
              <w:fldChar w:fldCharType="end"/>
            </w:r>
          </w:hyperlink>
        </w:p>
        <w:p w14:paraId="468CD003" w14:textId="56A5AA58"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1" w:history="1">
            <w:r w:rsidRPr="007832F6">
              <w:rPr>
                <w:rStyle w:val="Hyperlink"/>
                <w:noProof/>
              </w:rPr>
              <w:t>1.3.2.</w:t>
            </w:r>
            <w:r>
              <w:rPr>
                <w:rFonts w:asciiTheme="minorHAnsi" w:eastAsiaTheme="minorEastAsia" w:hAnsiTheme="minorHAnsi" w:cstheme="minorBidi"/>
                <w:noProof/>
                <w:sz w:val="22"/>
                <w:szCs w:val="22"/>
                <w:lang w:eastAsia="pl-PL"/>
              </w:rPr>
              <w:tab/>
            </w:r>
            <w:r w:rsidRPr="007832F6">
              <w:rPr>
                <w:rStyle w:val="Hyperlink"/>
                <w:rFonts w:ascii="Georgia" w:hAnsi="Georgia"/>
                <w:noProof/>
              </w:rPr>
              <w:t>Struktura transmisji</w:t>
            </w:r>
            <w:r>
              <w:rPr>
                <w:noProof/>
                <w:webHidden/>
              </w:rPr>
              <w:tab/>
            </w:r>
            <w:r>
              <w:rPr>
                <w:noProof/>
                <w:webHidden/>
              </w:rPr>
              <w:fldChar w:fldCharType="begin"/>
            </w:r>
            <w:r>
              <w:rPr>
                <w:noProof/>
                <w:webHidden/>
              </w:rPr>
              <w:instrText xml:space="preserve"> PAGEREF _Toc514052561 \h </w:instrText>
            </w:r>
            <w:r>
              <w:rPr>
                <w:noProof/>
                <w:webHidden/>
              </w:rPr>
            </w:r>
            <w:r>
              <w:rPr>
                <w:noProof/>
                <w:webHidden/>
              </w:rPr>
              <w:fldChar w:fldCharType="separate"/>
            </w:r>
            <w:r>
              <w:rPr>
                <w:noProof/>
                <w:webHidden/>
              </w:rPr>
              <w:t>7</w:t>
            </w:r>
            <w:r>
              <w:rPr>
                <w:noProof/>
                <w:webHidden/>
              </w:rPr>
              <w:fldChar w:fldCharType="end"/>
            </w:r>
          </w:hyperlink>
        </w:p>
        <w:p w14:paraId="2314EC84" w14:textId="64D8EBC3"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2" w:history="1">
            <w:r w:rsidRPr="007832F6">
              <w:rPr>
                <w:rStyle w:val="Hyperlink"/>
                <w:noProof/>
              </w:rPr>
              <w:t>1.3.3.</w:t>
            </w:r>
            <w:r>
              <w:rPr>
                <w:rFonts w:asciiTheme="minorHAnsi" w:eastAsiaTheme="minorEastAsia" w:hAnsiTheme="minorHAnsi" w:cstheme="minorBidi"/>
                <w:noProof/>
                <w:sz w:val="22"/>
                <w:szCs w:val="22"/>
                <w:lang w:eastAsia="pl-PL"/>
              </w:rPr>
              <w:tab/>
            </w:r>
            <w:r w:rsidRPr="007832F6">
              <w:rPr>
                <w:rStyle w:val="Hyperlink"/>
                <w:noProof/>
              </w:rPr>
              <w:t>FDD i TDD</w:t>
            </w:r>
            <w:r>
              <w:rPr>
                <w:noProof/>
                <w:webHidden/>
              </w:rPr>
              <w:tab/>
            </w:r>
            <w:r>
              <w:rPr>
                <w:noProof/>
                <w:webHidden/>
              </w:rPr>
              <w:fldChar w:fldCharType="begin"/>
            </w:r>
            <w:r>
              <w:rPr>
                <w:noProof/>
                <w:webHidden/>
              </w:rPr>
              <w:instrText xml:space="preserve"> PAGEREF _Toc514052562 \h </w:instrText>
            </w:r>
            <w:r>
              <w:rPr>
                <w:noProof/>
                <w:webHidden/>
              </w:rPr>
            </w:r>
            <w:r>
              <w:rPr>
                <w:noProof/>
                <w:webHidden/>
              </w:rPr>
              <w:fldChar w:fldCharType="separate"/>
            </w:r>
            <w:r>
              <w:rPr>
                <w:noProof/>
                <w:webHidden/>
              </w:rPr>
              <w:t>8</w:t>
            </w:r>
            <w:r>
              <w:rPr>
                <w:noProof/>
                <w:webHidden/>
              </w:rPr>
              <w:fldChar w:fldCharType="end"/>
            </w:r>
          </w:hyperlink>
        </w:p>
        <w:p w14:paraId="74C24D3B" w14:textId="3BBDB2F7"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3" w:history="1">
            <w:r w:rsidRPr="007832F6">
              <w:rPr>
                <w:rStyle w:val="Hyperlink"/>
                <w:noProof/>
              </w:rPr>
              <w:t>1.3.4.</w:t>
            </w:r>
            <w:r>
              <w:rPr>
                <w:rFonts w:asciiTheme="minorHAnsi" w:eastAsiaTheme="minorEastAsia" w:hAnsiTheme="minorHAnsi" w:cstheme="minorBidi"/>
                <w:noProof/>
                <w:sz w:val="22"/>
                <w:szCs w:val="22"/>
                <w:lang w:eastAsia="pl-PL"/>
              </w:rPr>
              <w:tab/>
            </w:r>
            <w:r w:rsidRPr="007832F6">
              <w:rPr>
                <w:rStyle w:val="Hyperlink"/>
                <w:noProof/>
              </w:rPr>
              <w:t>Modulacje</w:t>
            </w:r>
            <w:r>
              <w:rPr>
                <w:noProof/>
                <w:webHidden/>
              </w:rPr>
              <w:tab/>
            </w:r>
            <w:r>
              <w:rPr>
                <w:noProof/>
                <w:webHidden/>
              </w:rPr>
              <w:fldChar w:fldCharType="begin"/>
            </w:r>
            <w:r>
              <w:rPr>
                <w:noProof/>
                <w:webHidden/>
              </w:rPr>
              <w:instrText xml:space="preserve"> PAGEREF _Toc514052563 \h </w:instrText>
            </w:r>
            <w:r>
              <w:rPr>
                <w:noProof/>
                <w:webHidden/>
              </w:rPr>
            </w:r>
            <w:r>
              <w:rPr>
                <w:noProof/>
                <w:webHidden/>
              </w:rPr>
              <w:fldChar w:fldCharType="separate"/>
            </w:r>
            <w:r>
              <w:rPr>
                <w:noProof/>
                <w:webHidden/>
              </w:rPr>
              <w:t>9</w:t>
            </w:r>
            <w:r>
              <w:rPr>
                <w:noProof/>
                <w:webHidden/>
              </w:rPr>
              <w:fldChar w:fldCharType="end"/>
            </w:r>
          </w:hyperlink>
        </w:p>
        <w:p w14:paraId="5D19C2FF" w14:textId="01D73C7A"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4" w:history="1">
            <w:r w:rsidRPr="007832F6">
              <w:rPr>
                <w:rStyle w:val="Hyperlink"/>
                <w:noProof/>
              </w:rPr>
              <w:t>1.4.</w:t>
            </w:r>
            <w:r>
              <w:rPr>
                <w:rFonts w:asciiTheme="minorHAnsi" w:eastAsiaTheme="minorEastAsia" w:hAnsiTheme="minorHAnsi" w:cstheme="minorBidi"/>
                <w:noProof/>
                <w:sz w:val="22"/>
                <w:szCs w:val="22"/>
                <w:lang w:eastAsia="pl-PL"/>
              </w:rPr>
              <w:tab/>
            </w:r>
            <w:r w:rsidRPr="007832F6">
              <w:rPr>
                <w:rStyle w:val="Hyperlink"/>
                <w:noProof/>
              </w:rPr>
              <w:t>MIMO</w:t>
            </w:r>
            <w:r>
              <w:rPr>
                <w:noProof/>
                <w:webHidden/>
              </w:rPr>
              <w:tab/>
            </w:r>
            <w:r>
              <w:rPr>
                <w:noProof/>
                <w:webHidden/>
              </w:rPr>
              <w:fldChar w:fldCharType="begin"/>
            </w:r>
            <w:r>
              <w:rPr>
                <w:noProof/>
                <w:webHidden/>
              </w:rPr>
              <w:instrText xml:space="preserve"> PAGEREF _Toc514052564 \h </w:instrText>
            </w:r>
            <w:r>
              <w:rPr>
                <w:noProof/>
                <w:webHidden/>
              </w:rPr>
            </w:r>
            <w:r>
              <w:rPr>
                <w:noProof/>
                <w:webHidden/>
              </w:rPr>
              <w:fldChar w:fldCharType="separate"/>
            </w:r>
            <w:r>
              <w:rPr>
                <w:noProof/>
                <w:webHidden/>
              </w:rPr>
              <w:t>10</w:t>
            </w:r>
            <w:r>
              <w:rPr>
                <w:noProof/>
                <w:webHidden/>
              </w:rPr>
              <w:fldChar w:fldCharType="end"/>
            </w:r>
          </w:hyperlink>
        </w:p>
        <w:p w14:paraId="405AA680" w14:textId="4518802D"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5" w:history="1">
            <w:r w:rsidRPr="007832F6">
              <w:rPr>
                <w:rStyle w:val="Hyperlink"/>
                <w:noProof/>
              </w:rPr>
              <w:t>1.5.</w:t>
            </w:r>
            <w:r>
              <w:rPr>
                <w:rFonts w:asciiTheme="minorHAnsi" w:eastAsiaTheme="minorEastAsia" w:hAnsiTheme="minorHAnsi" w:cstheme="minorBidi"/>
                <w:noProof/>
                <w:sz w:val="22"/>
                <w:szCs w:val="22"/>
                <w:lang w:eastAsia="pl-PL"/>
              </w:rPr>
              <w:tab/>
            </w:r>
            <w:r w:rsidRPr="007832F6">
              <w:rPr>
                <w:rStyle w:val="Hyperlink"/>
                <w:noProof/>
              </w:rPr>
              <w:t>Adaptacja łącza i wybór CQI</w:t>
            </w:r>
            <w:r>
              <w:rPr>
                <w:noProof/>
                <w:webHidden/>
              </w:rPr>
              <w:tab/>
            </w:r>
            <w:r>
              <w:rPr>
                <w:noProof/>
                <w:webHidden/>
              </w:rPr>
              <w:fldChar w:fldCharType="begin"/>
            </w:r>
            <w:r>
              <w:rPr>
                <w:noProof/>
                <w:webHidden/>
              </w:rPr>
              <w:instrText xml:space="preserve"> PAGEREF _Toc514052565 \h </w:instrText>
            </w:r>
            <w:r>
              <w:rPr>
                <w:noProof/>
                <w:webHidden/>
              </w:rPr>
            </w:r>
            <w:r>
              <w:rPr>
                <w:noProof/>
                <w:webHidden/>
              </w:rPr>
              <w:fldChar w:fldCharType="separate"/>
            </w:r>
            <w:r>
              <w:rPr>
                <w:noProof/>
                <w:webHidden/>
              </w:rPr>
              <w:t>10</w:t>
            </w:r>
            <w:r>
              <w:rPr>
                <w:noProof/>
                <w:webHidden/>
              </w:rPr>
              <w:fldChar w:fldCharType="end"/>
            </w:r>
          </w:hyperlink>
        </w:p>
        <w:p w14:paraId="70B24B9F" w14:textId="4C0D91BE"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6" w:history="1">
            <w:r w:rsidRPr="007832F6">
              <w:rPr>
                <w:rStyle w:val="Hyperlink"/>
                <w:noProof/>
              </w:rPr>
              <w:t>1.6.</w:t>
            </w:r>
            <w:r>
              <w:rPr>
                <w:rFonts w:asciiTheme="minorHAnsi" w:eastAsiaTheme="minorEastAsia" w:hAnsiTheme="minorHAnsi" w:cstheme="minorBidi"/>
                <w:noProof/>
                <w:sz w:val="22"/>
                <w:szCs w:val="22"/>
                <w:lang w:eastAsia="pl-PL"/>
              </w:rPr>
              <w:tab/>
            </w:r>
            <w:r w:rsidRPr="007832F6">
              <w:rPr>
                <w:rStyle w:val="Hyperlink"/>
                <w:noProof/>
              </w:rPr>
              <w:t>Agregacja pasma</w:t>
            </w:r>
            <w:r>
              <w:rPr>
                <w:noProof/>
                <w:webHidden/>
              </w:rPr>
              <w:tab/>
            </w:r>
            <w:r>
              <w:rPr>
                <w:noProof/>
                <w:webHidden/>
              </w:rPr>
              <w:fldChar w:fldCharType="begin"/>
            </w:r>
            <w:r>
              <w:rPr>
                <w:noProof/>
                <w:webHidden/>
              </w:rPr>
              <w:instrText xml:space="preserve"> PAGEREF _Toc514052566 \h </w:instrText>
            </w:r>
            <w:r>
              <w:rPr>
                <w:noProof/>
                <w:webHidden/>
              </w:rPr>
            </w:r>
            <w:r>
              <w:rPr>
                <w:noProof/>
                <w:webHidden/>
              </w:rPr>
              <w:fldChar w:fldCharType="separate"/>
            </w:r>
            <w:r>
              <w:rPr>
                <w:noProof/>
                <w:webHidden/>
              </w:rPr>
              <w:t>11</w:t>
            </w:r>
            <w:r>
              <w:rPr>
                <w:noProof/>
                <w:webHidden/>
              </w:rPr>
              <w:fldChar w:fldCharType="end"/>
            </w:r>
          </w:hyperlink>
        </w:p>
        <w:p w14:paraId="030C0BC6" w14:textId="66965AAF"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7" w:history="1">
            <w:r w:rsidRPr="007832F6">
              <w:rPr>
                <w:rStyle w:val="Hyperlink"/>
                <w:noProof/>
              </w:rPr>
              <w:t>1.7.</w:t>
            </w:r>
            <w:r>
              <w:rPr>
                <w:rFonts w:asciiTheme="minorHAnsi" w:eastAsiaTheme="minorEastAsia" w:hAnsiTheme="minorHAnsi" w:cstheme="minorBidi"/>
                <w:noProof/>
                <w:sz w:val="22"/>
                <w:szCs w:val="22"/>
                <w:lang w:eastAsia="pl-PL"/>
              </w:rPr>
              <w:tab/>
            </w:r>
            <w:r w:rsidRPr="007832F6">
              <w:rPr>
                <w:rStyle w:val="Hyperlink"/>
                <w:noProof/>
              </w:rPr>
              <w:t>Planowanie przydziału podkanałów OFDM</w:t>
            </w:r>
            <w:r>
              <w:rPr>
                <w:noProof/>
                <w:webHidden/>
              </w:rPr>
              <w:tab/>
            </w:r>
            <w:r>
              <w:rPr>
                <w:noProof/>
                <w:webHidden/>
              </w:rPr>
              <w:fldChar w:fldCharType="begin"/>
            </w:r>
            <w:r>
              <w:rPr>
                <w:noProof/>
                <w:webHidden/>
              </w:rPr>
              <w:instrText xml:space="preserve"> PAGEREF _Toc514052567 \h </w:instrText>
            </w:r>
            <w:r>
              <w:rPr>
                <w:noProof/>
                <w:webHidden/>
              </w:rPr>
            </w:r>
            <w:r>
              <w:rPr>
                <w:noProof/>
                <w:webHidden/>
              </w:rPr>
              <w:fldChar w:fldCharType="separate"/>
            </w:r>
            <w:r>
              <w:rPr>
                <w:noProof/>
                <w:webHidden/>
              </w:rPr>
              <w:t>12</w:t>
            </w:r>
            <w:r>
              <w:rPr>
                <w:noProof/>
                <w:webHidden/>
              </w:rPr>
              <w:fldChar w:fldCharType="end"/>
            </w:r>
          </w:hyperlink>
        </w:p>
        <w:p w14:paraId="002C6BE6" w14:textId="6F85CCFD"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8" w:history="1">
            <w:r w:rsidRPr="007832F6">
              <w:rPr>
                <w:rStyle w:val="Hyperlink"/>
                <w:noProof/>
                <w:lang w:val="en-US"/>
              </w:rPr>
              <w:t>1.8.</w:t>
            </w:r>
            <w:r>
              <w:rPr>
                <w:rFonts w:asciiTheme="minorHAnsi" w:eastAsiaTheme="minorEastAsia" w:hAnsiTheme="minorHAnsi" w:cstheme="minorBidi"/>
                <w:noProof/>
                <w:sz w:val="22"/>
                <w:szCs w:val="22"/>
                <w:lang w:eastAsia="pl-PL"/>
              </w:rPr>
              <w:tab/>
            </w:r>
            <w:r w:rsidRPr="007832F6">
              <w:rPr>
                <w:rStyle w:val="Hyperlink"/>
                <w:noProof/>
                <w:lang w:val="en-US"/>
              </w:rPr>
              <w:t>ICIC (Inter-Cell Interference Coordination)</w:t>
            </w:r>
            <w:r>
              <w:rPr>
                <w:noProof/>
                <w:webHidden/>
              </w:rPr>
              <w:tab/>
            </w:r>
            <w:r>
              <w:rPr>
                <w:noProof/>
                <w:webHidden/>
              </w:rPr>
              <w:fldChar w:fldCharType="begin"/>
            </w:r>
            <w:r>
              <w:rPr>
                <w:noProof/>
                <w:webHidden/>
              </w:rPr>
              <w:instrText xml:space="preserve"> PAGEREF _Toc514052568 \h </w:instrText>
            </w:r>
            <w:r>
              <w:rPr>
                <w:noProof/>
                <w:webHidden/>
              </w:rPr>
            </w:r>
            <w:r>
              <w:rPr>
                <w:noProof/>
                <w:webHidden/>
              </w:rPr>
              <w:fldChar w:fldCharType="separate"/>
            </w:r>
            <w:r>
              <w:rPr>
                <w:noProof/>
                <w:webHidden/>
              </w:rPr>
              <w:t>12</w:t>
            </w:r>
            <w:r>
              <w:rPr>
                <w:noProof/>
                <w:webHidden/>
              </w:rPr>
              <w:fldChar w:fldCharType="end"/>
            </w:r>
          </w:hyperlink>
        </w:p>
        <w:p w14:paraId="4333F62D" w14:textId="5CE062F6"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69" w:history="1">
            <w:r w:rsidRPr="007832F6">
              <w:rPr>
                <w:rStyle w:val="Hyperlink"/>
                <w:noProof/>
              </w:rPr>
              <w:t>1.9.</w:t>
            </w:r>
            <w:r>
              <w:rPr>
                <w:rFonts w:asciiTheme="minorHAnsi" w:eastAsiaTheme="minorEastAsia" w:hAnsiTheme="minorHAnsi" w:cstheme="minorBidi"/>
                <w:noProof/>
                <w:sz w:val="22"/>
                <w:szCs w:val="22"/>
                <w:lang w:eastAsia="pl-PL"/>
              </w:rPr>
              <w:tab/>
            </w:r>
            <w:r w:rsidRPr="007832F6">
              <w:rPr>
                <w:rStyle w:val="Hyperlink"/>
                <w:noProof/>
              </w:rPr>
              <w:t>Parametry wydajnościowe</w:t>
            </w:r>
            <w:r>
              <w:rPr>
                <w:noProof/>
                <w:webHidden/>
              </w:rPr>
              <w:tab/>
            </w:r>
            <w:r>
              <w:rPr>
                <w:noProof/>
                <w:webHidden/>
              </w:rPr>
              <w:fldChar w:fldCharType="begin"/>
            </w:r>
            <w:r>
              <w:rPr>
                <w:noProof/>
                <w:webHidden/>
              </w:rPr>
              <w:instrText xml:space="preserve"> PAGEREF _Toc514052569 \h </w:instrText>
            </w:r>
            <w:r>
              <w:rPr>
                <w:noProof/>
                <w:webHidden/>
              </w:rPr>
            </w:r>
            <w:r>
              <w:rPr>
                <w:noProof/>
                <w:webHidden/>
              </w:rPr>
              <w:fldChar w:fldCharType="separate"/>
            </w:r>
            <w:r>
              <w:rPr>
                <w:noProof/>
                <w:webHidden/>
              </w:rPr>
              <w:t>13</w:t>
            </w:r>
            <w:r>
              <w:rPr>
                <w:noProof/>
                <w:webHidden/>
              </w:rPr>
              <w:fldChar w:fldCharType="end"/>
            </w:r>
          </w:hyperlink>
        </w:p>
        <w:p w14:paraId="3B77FFD9" w14:textId="127FC518" w:rsidR="007C1B20" w:rsidRDefault="007C1B20">
          <w:pPr>
            <w:pStyle w:val="TOC1"/>
            <w:tabs>
              <w:tab w:val="left" w:pos="400"/>
              <w:tab w:val="right" w:leader="dot" w:pos="9061"/>
            </w:tabs>
            <w:rPr>
              <w:rFonts w:asciiTheme="minorHAnsi" w:eastAsiaTheme="minorEastAsia" w:hAnsiTheme="minorHAnsi" w:cstheme="minorBidi"/>
              <w:noProof/>
              <w:sz w:val="22"/>
              <w:szCs w:val="22"/>
              <w:lang w:eastAsia="pl-PL"/>
            </w:rPr>
          </w:pPr>
          <w:hyperlink w:anchor="_Toc514052570" w:history="1">
            <w:r w:rsidRPr="007832F6">
              <w:rPr>
                <w:rStyle w:val="Hyperlink"/>
                <w:noProof/>
              </w:rPr>
              <w:t>2.</w:t>
            </w:r>
            <w:r>
              <w:rPr>
                <w:rFonts w:asciiTheme="minorHAnsi" w:eastAsiaTheme="minorEastAsia" w:hAnsiTheme="minorHAnsi" w:cstheme="minorBidi"/>
                <w:noProof/>
                <w:sz w:val="22"/>
                <w:szCs w:val="22"/>
                <w:lang w:eastAsia="pl-PL"/>
              </w:rPr>
              <w:tab/>
            </w:r>
            <w:r w:rsidRPr="007832F6">
              <w:rPr>
                <w:rStyle w:val="Hyperlink"/>
                <w:noProof/>
              </w:rPr>
              <w:t>Planowanie sieci LTE</w:t>
            </w:r>
            <w:r>
              <w:rPr>
                <w:noProof/>
                <w:webHidden/>
              </w:rPr>
              <w:tab/>
            </w:r>
            <w:r>
              <w:rPr>
                <w:noProof/>
                <w:webHidden/>
              </w:rPr>
              <w:fldChar w:fldCharType="begin"/>
            </w:r>
            <w:r>
              <w:rPr>
                <w:noProof/>
                <w:webHidden/>
              </w:rPr>
              <w:instrText xml:space="preserve"> PAGEREF _Toc514052570 \h </w:instrText>
            </w:r>
            <w:r>
              <w:rPr>
                <w:noProof/>
                <w:webHidden/>
              </w:rPr>
            </w:r>
            <w:r>
              <w:rPr>
                <w:noProof/>
                <w:webHidden/>
              </w:rPr>
              <w:fldChar w:fldCharType="separate"/>
            </w:r>
            <w:r>
              <w:rPr>
                <w:noProof/>
                <w:webHidden/>
              </w:rPr>
              <w:t>16</w:t>
            </w:r>
            <w:r>
              <w:rPr>
                <w:noProof/>
                <w:webHidden/>
              </w:rPr>
              <w:fldChar w:fldCharType="end"/>
            </w:r>
          </w:hyperlink>
        </w:p>
        <w:p w14:paraId="059EF9CF" w14:textId="2405EE15"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71" w:history="1">
            <w:r w:rsidRPr="007832F6">
              <w:rPr>
                <w:rStyle w:val="Hyperlink"/>
                <w:noProof/>
              </w:rPr>
              <w:t>2.1.</w:t>
            </w:r>
            <w:r>
              <w:rPr>
                <w:rFonts w:asciiTheme="minorHAnsi" w:eastAsiaTheme="minorEastAsia" w:hAnsiTheme="minorHAnsi" w:cstheme="minorBidi"/>
                <w:noProof/>
                <w:sz w:val="22"/>
                <w:szCs w:val="22"/>
                <w:lang w:eastAsia="pl-PL"/>
              </w:rPr>
              <w:tab/>
            </w:r>
            <w:r w:rsidRPr="007832F6">
              <w:rPr>
                <w:rStyle w:val="Hyperlink"/>
                <w:noProof/>
              </w:rPr>
              <w:t>Parametry urządzeń radiowych LTE</w:t>
            </w:r>
            <w:r>
              <w:rPr>
                <w:noProof/>
                <w:webHidden/>
              </w:rPr>
              <w:tab/>
            </w:r>
            <w:r>
              <w:rPr>
                <w:noProof/>
                <w:webHidden/>
              </w:rPr>
              <w:fldChar w:fldCharType="begin"/>
            </w:r>
            <w:r>
              <w:rPr>
                <w:noProof/>
                <w:webHidden/>
              </w:rPr>
              <w:instrText xml:space="preserve"> PAGEREF _Toc514052571 \h </w:instrText>
            </w:r>
            <w:r>
              <w:rPr>
                <w:noProof/>
                <w:webHidden/>
              </w:rPr>
            </w:r>
            <w:r>
              <w:rPr>
                <w:noProof/>
                <w:webHidden/>
              </w:rPr>
              <w:fldChar w:fldCharType="separate"/>
            </w:r>
            <w:r>
              <w:rPr>
                <w:noProof/>
                <w:webHidden/>
              </w:rPr>
              <w:t>16</w:t>
            </w:r>
            <w:r>
              <w:rPr>
                <w:noProof/>
                <w:webHidden/>
              </w:rPr>
              <w:fldChar w:fldCharType="end"/>
            </w:r>
          </w:hyperlink>
        </w:p>
        <w:p w14:paraId="3EE222BC" w14:textId="1EC0435B"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72" w:history="1">
            <w:r w:rsidRPr="007832F6">
              <w:rPr>
                <w:rStyle w:val="Hyperlink"/>
                <w:noProof/>
              </w:rPr>
              <w:t>2.2.    Struktura sieci</w:t>
            </w:r>
            <w:r>
              <w:rPr>
                <w:noProof/>
                <w:webHidden/>
              </w:rPr>
              <w:tab/>
            </w:r>
            <w:r>
              <w:rPr>
                <w:noProof/>
                <w:webHidden/>
              </w:rPr>
              <w:fldChar w:fldCharType="begin"/>
            </w:r>
            <w:r>
              <w:rPr>
                <w:noProof/>
                <w:webHidden/>
              </w:rPr>
              <w:instrText xml:space="preserve"> PAGEREF _Toc514052572 \h </w:instrText>
            </w:r>
            <w:r>
              <w:rPr>
                <w:noProof/>
                <w:webHidden/>
              </w:rPr>
            </w:r>
            <w:r>
              <w:rPr>
                <w:noProof/>
                <w:webHidden/>
              </w:rPr>
              <w:fldChar w:fldCharType="separate"/>
            </w:r>
            <w:r>
              <w:rPr>
                <w:noProof/>
                <w:webHidden/>
              </w:rPr>
              <w:t>17</w:t>
            </w:r>
            <w:r>
              <w:rPr>
                <w:noProof/>
                <w:webHidden/>
              </w:rPr>
              <w:fldChar w:fldCharType="end"/>
            </w:r>
          </w:hyperlink>
        </w:p>
        <w:p w14:paraId="045B6A68" w14:textId="6B973338"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73" w:history="1">
            <w:r w:rsidRPr="007832F6">
              <w:rPr>
                <w:rStyle w:val="Hyperlink"/>
                <w:noProof/>
              </w:rPr>
              <w:t>2.2.1.    Kształt komórki</w:t>
            </w:r>
            <w:r>
              <w:rPr>
                <w:noProof/>
                <w:webHidden/>
              </w:rPr>
              <w:tab/>
            </w:r>
            <w:r>
              <w:rPr>
                <w:noProof/>
                <w:webHidden/>
              </w:rPr>
              <w:fldChar w:fldCharType="begin"/>
            </w:r>
            <w:r>
              <w:rPr>
                <w:noProof/>
                <w:webHidden/>
              </w:rPr>
              <w:instrText xml:space="preserve"> PAGEREF _Toc514052573 \h </w:instrText>
            </w:r>
            <w:r>
              <w:rPr>
                <w:noProof/>
                <w:webHidden/>
              </w:rPr>
            </w:r>
            <w:r>
              <w:rPr>
                <w:noProof/>
                <w:webHidden/>
              </w:rPr>
              <w:fldChar w:fldCharType="separate"/>
            </w:r>
            <w:r>
              <w:rPr>
                <w:noProof/>
                <w:webHidden/>
              </w:rPr>
              <w:t>17</w:t>
            </w:r>
            <w:r>
              <w:rPr>
                <w:noProof/>
                <w:webHidden/>
              </w:rPr>
              <w:fldChar w:fldCharType="end"/>
            </w:r>
          </w:hyperlink>
        </w:p>
        <w:p w14:paraId="420DBEAB" w14:textId="23664F2B"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74" w:history="1">
            <w:r w:rsidRPr="007832F6">
              <w:rPr>
                <w:rStyle w:val="Hyperlink"/>
                <w:noProof/>
              </w:rPr>
              <w:t>2.1.1.</w:t>
            </w:r>
            <w:r>
              <w:rPr>
                <w:rFonts w:asciiTheme="minorHAnsi" w:eastAsiaTheme="minorEastAsia" w:hAnsiTheme="minorHAnsi" w:cstheme="minorBidi"/>
                <w:noProof/>
                <w:sz w:val="22"/>
                <w:szCs w:val="22"/>
                <w:lang w:eastAsia="pl-PL"/>
              </w:rPr>
              <w:tab/>
            </w:r>
            <w:r w:rsidRPr="007832F6">
              <w:rPr>
                <w:rStyle w:val="Hyperlink"/>
                <w:noProof/>
              </w:rPr>
              <w:t>Sektoryzacja</w:t>
            </w:r>
            <w:r>
              <w:rPr>
                <w:noProof/>
                <w:webHidden/>
              </w:rPr>
              <w:tab/>
            </w:r>
            <w:r>
              <w:rPr>
                <w:noProof/>
                <w:webHidden/>
              </w:rPr>
              <w:fldChar w:fldCharType="begin"/>
            </w:r>
            <w:r>
              <w:rPr>
                <w:noProof/>
                <w:webHidden/>
              </w:rPr>
              <w:instrText xml:space="preserve"> PAGEREF _Toc514052574 \h </w:instrText>
            </w:r>
            <w:r>
              <w:rPr>
                <w:noProof/>
                <w:webHidden/>
              </w:rPr>
            </w:r>
            <w:r>
              <w:rPr>
                <w:noProof/>
                <w:webHidden/>
              </w:rPr>
              <w:fldChar w:fldCharType="separate"/>
            </w:r>
            <w:r>
              <w:rPr>
                <w:noProof/>
                <w:webHidden/>
              </w:rPr>
              <w:t>17</w:t>
            </w:r>
            <w:r>
              <w:rPr>
                <w:noProof/>
                <w:webHidden/>
              </w:rPr>
              <w:fldChar w:fldCharType="end"/>
            </w:r>
          </w:hyperlink>
        </w:p>
        <w:p w14:paraId="24588A61" w14:textId="177361E7"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75" w:history="1">
            <w:r w:rsidRPr="007832F6">
              <w:rPr>
                <w:rStyle w:val="Hyperlink"/>
                <w:noProof/>
              </w:rPr>
              <w:t>2.1.2.</w:t>
            </w:r>
            <w:r>
              <w:rPr>
                <w:rFonts w:asciiTheme="minorHAnsi" w:eastAsiaTheme="minorEastAsia" w:hAnsiTheme="minorHAnsi" w:cstheme="minorBidi"/>
                <w:noProof/>
                <w:sz w:val="22"/>
                <w:szCs w:val="22"/>
                <w:lang w:eastAsia="pl-PL"/>
              </w:rPr>
              <w:tab/>
            </w:r>
            <w:r w:rsidRPr="007832F6">
              <w:rPr>
                <w:rStyle w:val="Hyperlink"/>
                <w:noProof/>
              </w:rPr>
              <w:t>Przydział kanałów</w:t>
            </w:r>
            <w:r>
              <w:rPr>
                <w:noProof/>
                <w:webHidden/>
              </w:rPr>
              <w:tab/>
            </w:r>
            <w:r>
              <w:rPr>
                <w:noProof/>
                <w:webHidden/>
              </w:rPr>
              <w:fldChar w:fldCharType="begin"/>
            </w:r>
            <w:r>
              <w:rPr>
                <w:noProof/>
                <w:webHidden/>
              </w:rPr>
              <w:instrText xml:space="preserve"> PAGEREF _Toc514052575 \h </w:instrText>
            </w:r>
            <w:r>
              <w:rPr>
                <w:noProof/>
                <w:webHidden/>
              </w:rPr>
            </w:r>
            <w:r>
              <w:rPr>
                <w:noProof/>
                <w:webHidden/>
              </w:rPr>
              <w:fldChar w:fldCharType="separate"/>
            </w:r>
            <w:r>
              <w:rPr>
                <w:noProof/>
                <w:webHidden/>
              </w:rPr>
              <w:t>18</w:t>
            </w:r>
            <w:r>
              <w:rPr>
                <w:noProof/>
                <w:webHidden/>
              </w:rPr>
              <w:fldChar w:fldCharType="end"/>
            </w:r>
          </w:hyperlink>
        </w:p>
        <w:p w14:paraId="73C1600F" w14:textId="563A9FE8"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76" w:history="1">
            <w:r w:rsidRPr="007832F6">
              <w:rPr>
                <w:rStyle w:val="Hyperlink"/>
                <w:noProof/>
              </w:rPr>
              <w:t>2.2.</w:t>
            </w:r>
            <w:r>
              <w:rPr>
                <w:rFonts w:asciiTheme="minorHAnsi" w:eastAsiaTheme="minorEastAsia" w:hAnsiTheme="minorHAnsi" w:cstheme="minorBidi"/>
                <w:noProof/>
                <w:sz w:val="22"/>
                <w:szCs w:val="22"/>
                <w:lang w:eastAsia="pl-PL"/>
              </w:rPr>
              <w:tab/>
            </w:r>
            <w:r w:rsidRPr="007832F6">
              <w:rPr>
                <w:rStyle w:val="Hyperlink"/>
                <w:noProof/>
              </w:rPr>
              <w:t>Zakłócenia</w:t>
            </w:r>
            <w:r>
              <w:rPr>
                <w:noProof/>
                <w:webHidden/>
              </w:rPr>
              <w:tab/>
            </w:r>
            <w:r>
              <w:rPr>
                <w:noProof/>
                <w:webHidden/>
              </w:rPr>
              <w:fldChar w:fldCharType="begin"/>
            </w:r>
            <w:r>
              <w:rPr>
                <w:noProof/>
                <w:webHidden/>
              </w:rPr>
              <w:instrText xml:space="preserve"> PAGEREF _Toc514052576 \h </w:instrText>
            </w:r>
            <w:r>
              <w:rPr>
                <w:noProof/>
                <w:webHidden/>
              </w:rPr>
            </w:r>
            <w:r>
              <w:rPr>
                <w:noProof/>
                <w:webHidden/>
              </w:rPr>
              <w:fldChar w:fldCharType="separate"/>
            </w:r>
            <w:r>
              <w:rPr>
                <w:noProof/>
                <w:webHidden/>
              </w:rPr>
              <w:t>20</w:t>
            </w:r>
            <w:r>
              <w:rPr>
                <w:noProof/>
                <w:webHidden/>
              </w:rPr>
              <w:fldChar w:fldCharType="end"/>
            </w:r>
          </w:hyperlink>
        </w:p>
        <w:p w14:paraId="5C8F21D3" w14:textId="55B5E69E"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77" w:history="1">
            <w:r w:rsidRPr="007832F6">
              <w:rPr>
                <w:rStyle w:val="Hyperlink"/>
                <w:noProof/>
              </w:rPr>
              <w:t>2.4.1. Zakłócenia wspólnokanałowe</w:t>
            </w:r>
            <w:r>
              <w:rPr>
                <w:noProof/>
                <w:webHidden/>
              </w:rPr>
              <w:tab/>
            </w:r>
            <w:r>
              <w:rPr>
                <w:noProof/>
                <w:webHidden/>
              </w:rPr>
              <w:fldChar w:fldCharType="begin"/>
            </w:r>
            <w:r>
              <w:rPr>
                <w:noProof/>
                <w:webHidden/>
              </w:rPr>
              <w:instrText xml:space="preserve"> PAGEREF _Toc514052577 \h </w:instrText>
            </w:r>
            <w:r>
              <w:rPr>
                <w:noProof/>
                <w:webHidden/>
              </w:rPr>
            </w:r>
            <w:r>
              <w:rPr>
                <w:noProof/>
                <w:webHidden/>
              </w:rPr>
              <w:fldChar w:fldCharType="separate"/>
            </w:r>
            <w:r>
              <w:rPr>
                <w:noProof/>
                <w:webHidden/>
              </w:rPr>
              <w:t>21</w:t>
            </w:r>
            <w:r>
              <w:rPr>
                <w:noProof/>
                <w:webHidden/>
              </w:rPr>
              <w:fldChar w:fldCharType="end"/>
            </w:r>
          </w:hyperlink>
        </w:p>
        <w:p w14:paraId="7A117796" w14:textId="5B6EBC39"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78" w:history="1">
            <w:r w:rsidRPr="007832F6">
              <w:rPr>
                <w:rStyle w:val="Hyperlink"/>
                <w:noProof/>
              </w:rPr>
              <w:t>2.4.2. Zakłócenia sąsiedniokanałowe</w:t>
            </w:r>
            <w:r>
              <w:rPr>
                <w:noProof/>
                <w:webHidden/>
              </w:rPr>
              <w:tab/>
            </w:r>
            <w:r>
              <w:rPr>
                <w:noProof/>
                <w:webHidden/>
              </w:rPr>
              <w:fldChar w:fldCharType="begin"/>
            </w:r>
            <w:r>
              <w:rPr>
                <w:noProof/>
                <w:webHidden/>
              </w:rPr>
              <w:instrText xml:space="preserve"> PAGEREF _Toc514052578 \h </w:instrText>
            </w:r>
            <w:r>
              <w:rPr>
                <w:noProof/>
                <w:webHidden/>
              </w:rPr>
            </w:r>
            <w:r>
              <w:rPr>
                <w:noProof/>
                <w:webHidden/>
              </w:rPr>
              <w:fldChar w:fldCharType="separate"/>
            </w:r>
            <w:r>
              <w:rPr>
                <w:noProof/>
                <w:webHidden/>
              </w:rPr>
              <w:t>21</w:t>
            </w:r>
            <w:r>
              <w:rPr>
                <w:noProof/>
                <w:webHidden/>
              </w:rPr>
              <w:fldChar w:fldCharType="end"/>
            </w:r>
          </w:hyperlink>
        </w:p>
        <w:p w14:paraId="0B25B0D4" w14:textId="18289560"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79" w:history="1">
            <w:r w:rsidRPr="007832F6">
              <w:rPr>
                <w:rStyle w:val="Hyperlink"/>
                <w:noProof/>
              </w:rPr>
              <w:t>2.3.</w:t>
            </w:r>
            <w:r>
              <w:rPr>
                <w:rFonts w:asciiTheme="minorHAnsi" w:eastAsiaTheme="minorEastAsia" w:hAnsiTheme="minorHAnsi" w:cstheme="minorBidi"/>
                <w:noProof/>
                <w:sz w:val="22"/>
                <w:szCs w:val="22"/>
                <w:lang w:eastAsia="pl-PL"/>
              </w:rPr>
              <w:tab/>
            </w:r>
            <w:r w:rsidRPr="007832F6">
              <w:rPr>
                <w:rStyle w:val="Hyperlink"/>
                <w:noProof/>
              </w:rPr>
              <w:t>Pochylenie anteny</w:t>
            </w:r>
            <w:r>
              <w:rPr>
                <w:noProof/>
                <w:webHidden/>
              </w:rPr>
              <w:tab/>
            </w:r>
            <w:r>
              <w:rPr>
                <w:noProof/>
                <w:webHidden/>
              </w:rPr>
              <w:fldChar w:fldCharType="begin"/>
            </w:r>
            <w:r>
              <w:rPr>
                <w:noProof/>
                <w:webHidden/>
              </w:rPr>
              <w:instrText xml:space="preserve"> PAGEREF _Toc514052579 \h </w:instrText>
            </w:r>
            <w:r>
              <w:rPr>
                <w:noProof/>
                <w:webHidden/>
              </w:rPr>
            </w:r>
            <w:r>
              <w:rPr>
                <w:noProof/>
                <w:webHidden/>
              </w:rPr>
              <w:fldChar w:fldCharType="separate"/>
            </w:r>
            <w:r>
              <w:rPr>
                <w:noProof/>
                <w:webHidden/>
              </w:rPr>
              <w:t>22</w:t>
            </w:r>
            <w:r>
              <w:rPr>
                <w:noProof/>
                <w:webHidden/>
              </w:rPr>
              <w:fldChar w:fldCharType="end"/>
            </w:r>
          </w:hyperlink>
        </w:p>
        <w:p w14:paraId="3FFD67E4" w14:textId="0F41C61F" w:rsidR="007C1B20" w:rsidRDefault="007C1B20">
          <w:pPr>
            <w:pStyle w:val="TOC1"/>
            <w:tabs>
              <w:tab w:val="left" w:pos="400"/>
              <w:tab w:val="right" w:leader="dot" w:pos="9061"/>
            </w:tabs>
            <w:rPr>
              <w:rFonts w:asciiTheme="minorHAnsi" w:eastAsiaTheme="minorEastAsia" w:hAnsiTheme="minorHAnsi" w:cstheme="minorBidi"/>
              <w:noProof/>
              <w:sz w:val="22"/>
              <w:szCs w:val="22"/>
              <w:lang w:eastAsia="pl-PL"/>
            </w:rPr>
          </w:pPr>
          <w:hyperlink w:anchor="_Toc514052580" w:history="1">
            <w:r w:rsidRPr="007832F6">
              <w:rPr>
                <w:rStyle w:val="Hyperlink"/>
                <w:noProof/>
              </w:rPr>
              <w:t>3.</w:t>
            </w:r>
            <w:r>
              <w:rPr>
                <w:rFonts w:asciiTheme="minorHAnsi" w:eastAsiaTheme="minorEastAsia" w:hAnsiTheme="minorHAnsi" w:cstheme="minorBidi"/>
                <w:noProof/>
                <w:sz w:val="22"/>
                <w:szCs w:val="22"/>
                <w:lang w:eastAsia="pl-PL"/>
              </w:rPr>
              <w:tab/>
            </w:r>
            <w:r w:rsidRPr="007832F6">
              <w:rPr>
                <w:rStyle w:val="Hyperlink"/>
                <w:noProof/>
              </w:rPr>
              <w:t>Model danych wejściowych</w:t>
            </w:r>
            <w:r>
              <w:rPr>
                <w:noProof/>
                <w:webHidden/>
              </w:rPr>
              <w:tab/>
            </w:r>
            <w:r>
              <w:rPr>
                <w:noProof/>
                <w:webHidden/>
              </w:rPr>
              <w:fldChar w:fldCharType="begin"/>
            </w:r>
            <w:r>
              <w:rPr>
                <w:noProof/>
                <w:webHidden/>
              </w:rPr>
              <w:instrText xml:space="preserve"> PAGEREF _Toc514052580 \h </w:instrText>
            </w:r>
            <w:r>
              <w:rPr>
                <w:noProof/>
                <w:webHidden/>
              </w:rPr>
            </w:r>
            <w:r>
              <w:rPr>
                <w:noProof/>
                <w:webHidden/>
              </w:rPr>
              <w:fldChar w:fldCharType="separate"/>
            </w:r>
            <w:r>
              <w:rPr>
                <w:noProof/>
                <w:webHidden/>
              </w:rPr>
              <w:t>25</w:t>
            </w:r>
            <w:r>
              <w:rPr>
                <w:noProof/>
                <w:webHidden/>
              </w:rPr>
              <w:fldChar w:fldCharType="end"/>
            </w:r>
          </w:hyperlink>
        </w:p>
        <w:p w14:paraId="77877C7A" w14:textId="502C5F4B"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81" w:history="1">
            <w:r w:rsidRPr="007832F6">
              <w:rPr>
                <w:rStyle w:val="Hyperlink"/>
                <w:noProof/>
              </w:rPr>
              <w:t>5.1. Założenia</w:t>
            </w:r>
            <w:r>
              <w:rPr>
                <w:noProof/>
                <w:webHidden/>
              </w:rPr>
              <w:tab/>
            </w:r>
            <w:r>
              <w:rPr>
                <w:noProof/>
                <w:webHidden/>
              </w:rPr>
              <w:fldChar w:fldCharType="begin"/>
            </w:r>
            <w:r>
              <w:rPr>
                <w:noProof/>
                <w:webHidden/>
              </w:rPr>
              <w:instrText xml:space="preserve"> PAGEREF _Toc514052581 \h </w:instrText>
            </w:r>
            <w:r>
              <w:rPr>
                <w:noProof/>
                <w:webHidden/>
              </w:rPr>
            </w:r>
            <w:r>
              <w:rPr>
                <w:noProof/>
                <w:webHidden/>
              </w:rPr>
              <w:fldChar w:fldCharType="separate"/>
            </w:r>
            <w:r>
              <w:rPr>
                <w:noProof/>
                <w:webHidden/>
              </w:rPr>
              <w:t>25</w:t>
            </w:r>
            <w:r>
              <w:rPr>
                <w:noProof/>
                <w:webHidden/>
              </w:rPr>
              <w:fldChar w:fldCharType="end"/>
            </w:r>
          </w:hyperlink>
        </w:p>
        <w:p w14:paraId="23BF4EAE" w14:textId="1A4B051C"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82" w:history="1">
            <w:r w:rsidRPr="007832F6">
              <w:rPr>
                <w:rStyle w:val="Hyperlink"/>
                <w:noProof/>
              </w:rPr>
              <w:t>5.2. Dane wejściowe</w:t>
            </w:r>
            <w:r>
              <w:rPr>
                <w:noProof/>
                <w:webHidden/>
              </w:rPr>
              <w:tab/>
            </w:r>
            <w:r>
              <w:rPr>
                <w:noProof/>
                <w:webHidden/>
              </w:rPr>
              <w:fldChar w:fldCharType="begin"/>
            </w:r>
            <w:r>
              <w:rPr>
                <w:noProof/>
                <w:webHidden/>
              </w:rPr>
              <w:instrText xml:space="preserve"> PAGEREF _Toc514052582 \h </w:instrText>
            </w:r>
            <w:r>
              <w:rPr>
                <w:noProof/>
                <w:webHidden/>
              </w:rPr>
            </w:r>
            <w:r>
              <w:rPr>
                <w:noProof/>
                <w:webHidden/>
              </w:rPr>
              <w:fldChar w:fldCharType="separate"/>
            </w:r>
            <w:r>
              <w:rPr>
                <w:noProof/>
                <w:webHidden/>
              </w:rPr>
              <w:t>25</w:t>
            </w:r>
            <w:r>
              <w:rPr>
                <w:noProof/>
                <w:webHidden/>
              </w:rPr>
              <w:fldChar w:fldCharType="end"/>
            </w:r>
          </w:hyperlink>
        </w:p>
        <w:p w14:paraId="7D3A3483" w14:textId="54569130" w:rsidR="007C1B20" w:rsidRDefault="007C1B20">
          <w:pPr>
            <w:pStyle w:val="TOC1"/>
            <w:tabs>
              <w:tab w:val="left" w:pos="400"/>
              <w:tab w:val="right" w:leader="dot" w:pos="9061"/>
            </w:tabs>
            <w:rPr>
              <w:rFonts w:asciiTheme="minorHAnsi" w:eastAsiaTheme="minorEastAsia" w:hAnsiTheme="minorHAnsi" w:cstheme="minorBidi"/>
              <w:noProof/>
              <w:sz w:val="22"/>
              <w:szCs w:val="22"/>
              <w:lang w:eastAsia="pl-PL"/>
            </w:rPr>
          </w:pPr>
          <w:hyperlink w:anchor="_Toc514052583" w:history="1">
            <w:r w:rsidRPr="007832F6">
              <w:rPr>
                <w:rStyle w:val="Hyperlink"/>
                <w:noProof/>
              </w:rPr>
              <w:t>4.</w:t>
            </w:r>
            <w:r>
              <w:rPr>
                <w:rFonts w:asciiTheme="minorHAnsi" w:eastAsiaTheme="minorEastAsia" w:hAnsiTheme="minorHAnsi" w:cstheme="minorBidi"/>
                <w:noProof/>
                <w:sz w:val="22"/>
                <w:szCs w:val="22"/>
                <w:lang w:eastAsia="pl-PL"/>
              </w:rPr>
              <w:tab/>
            </w:r>
            <w:r w:rsidRPr="007832F6">
              <w:rPr>
                <w:rStyle w:val="Hyperlink"/>
                <w:noProof/>
              </w:rPr>
              <w:t>Obliczenia zastosowane w programie</w:t>
            </w:r>
            <w:r>
              <w:rPr>
                <w:noProof/>
                <w:webHidden/>
              </w:rPr>
              <w:tab/>
            </w:r>
            <w:r>
              <w:rPr>
                <w:noProof/>
                <w:webHidden/>
              </w:rPr>
              <w:fldChar w:fldCharType="begin"/>
            </w:r>
            <w:r>
              <w:rPr>
                <w:noProof/>
                <w:webHidden/>
              </w:rPr>
              <w:instrText xml:space="preserve"> PAGEREF _Toc514052583 \h </w:instrText>
            </w:r>
            <w:r>
              <w:rPr>
                <w:noProof/>
                <w:webHidden/>
              </w:rPr>
            </w:r>
            <w:r>
              <w:rPr>
                <w:noProof/>
                <w:webHidden/>
              </w:rPr>
              <w:fldChar w:fldCharType="separate"/>
            </w:r>
            <w:r>
              <w:rPr>
                <w:noProof/>
                <w:webHidden/>
              </w:rPr>
              <w:t>25</w:t>
            </w:r>
            <w:r>
              <w:rPr>
                <w:noProof/>
                <w:webHidden/>
              </w:rPr>
              <w:fldChar w:fldCharType="end"/>
            </w:r>
          </w:hyperlink>
        </w:p>
        <w:p w14:paraId="3CFD747C" w14:textId="202A5E5F"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84" w:history="1">
            <w:r w:rsidRPr="007832F6">
              <w:rPr>
                <w:rStyle w:val="Hyperlink"/>
                <w:noProof/>
              </w:rPr>
              <w:t>4.1.</w:t>
            </w:r>
            <w:r>
              <w:rPr>
                <w:rFonts w:asciiTheme="minorHAnsi" w:eastAsiaTheme="minorEastAsia" w:hAnsiTheme="minorHAnsi" w:cstheme="minorBidi"/>
                <w:noProof/>
                <w:sz w:val="22"/>
                <w:szCs w:val="22"/>
                <w:lang w:eastAsia="pl-PL"/>
              </w:rPr>
              <w:tab/>
            </w:r>
            <w:r w:rsidRPr="007832F6">
              <w:rPr>
                <w:rStyle w:val="Hyperlink"/>
                <w:noProof/>
              </w:rPr>
              <w:t>Obliczenia bilansu łącza</w:t>
            </w:r>
            <w:r>
              <w:rPr>
                <w:noProof/>
                <w:webHidden/>
              </w:rPr>
              <w:tab/>
            </w:r>
            <w:r>
              <w:rPr>
                <w:noProof/>
                <w:webHidden/>
              </w:rPr>
              <w:fldChar w:fldCharType="begin"/>
            </w:r>
            <w:r>
              <w:rPr>
                <w:noProof/>
                <w:webHidden/>
              </w:rPr>
              <w:instrText xml:space="preserve"> PAGEREF _Toc514052584 \h </w:instrText>
            </w:r>
            <w:r>
              <w:rPr>
                <w:noProof/>
                <w:webHidden/>
              </w:rPr>
            </w:r>
            <w:r>
              <w:rPr>
                <w:noProof/>
                <w:webHidden/>
              </w:rPr>
              <w:fldChar w:fldCharType="separate"/>
            </w:r>
            <w:r>
              <w:rPr>
                <w:noProof/>
                <w:webHidden/>
              </w:rPr>
              <w:t>25</w:t>
            </w:r>
            <w:r>
              <w:rPr>
                <w:noProof/>
                <w:webHidden/>
              </w:rPr>
              <w:fldChar w:fldCharType="end"/>
            </w:r>
          </w:hyperlink>
        </w:p>
        <w:p w14:paraId="626A8C4A" w14:textId="6660E62C"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85" w:history="1">
            <w:r w:rsidRPr="007832F6">
              <w:rPr>
                <w:rStyle w:val="Hyperlink"/>
                <w:noProof/>
              </w:rPr>
              <w:t>4.1.1.</w:t>
            </w:r>
            <w:r>
              <w:rPr>
                <w:rFonts w:asciiTheme="minorHAnsi" w:eastAsiaTheme="minorEastAsia" w:hAnsiTheme="minorHAnsi" w:cstheme="minorBidi"/>
                <w:noProof/>
                <w:sz w:val="22"/>
                <w:szCs w:val="22"/>
                <w:lang w:eastAsia="pl-PL"/>
              </w:rPr>
              <w:tab/>
            </w:r>
            <w:r w:rsidRPr="007832F6">
              <w:rPr>
                <w:rStyle w:val="Hyperlink"/>
                <w:noProof/>
              </w:rPr>
              <w:t>Mapa ukształtowania terenu Dolnego Śląska</w:t>
            </w:r>
            <w:r>
              <w:rPr>
                <w:noProof/>
                <w:webHidden/>
              </w:rPr>
              <w:tab/>
            </w:r>
            <w:r>
              <w:rPr>
                <w:noProof/>
                <w:webHidden/>
              </w:rPr>
              <w:fldChar w:fldCharType="begin"/>
            </w:r>
            <w:r>
              <w:rPr>
                <w:noProof/>
                <w:webHidden/>
              </w:rPr>
              <w:instrText xml:space="preserve"> PAGEREF _Toc514052585 \h </w:instrText>
            </w:r>
            <w:r>
              <w:rPr>
                <w:noProof/>
                <w:webHidden/>
              </w:rPr>
            </w:r>
            <w:r>
              <w:rPr>
                <w:noProof/>
                <w:webHidden/>
              </w:rPr>
              <w:fldChar w:fldCharType="separate"/>
            </w:r>
            <w:r>
              <w:rPr>
                <w:noProof/>
                <w:webHidden/>
              </w:rPr>
              <w:t>25</w:t>
            </w:r>
            <w:r>
              <w:rPr>
                <w:noProof/>
                <w:webHidden/>
              </w:rPr>
              <w:fldChar w:fldCharType="end"/>
            </w:r>
          </w:hyperlink>
        </w:p>
        <w:p w14:paraId="2C94EB85" w14:textId="174F728D"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86" w:history="1">
            <w:r w:rsidRPr="007832F6">
              <w:rPr>
                <w:rStyle w:val="Hyperlink"/>
                <w:noProof/>
              </w:rPr>
              <w:t>4.1.2.</w:t>
            </w:r>
            <w:r>
              <w:rPr>
                <w:rFonts w:asciiTheme="minorHAnsi" w:eastAsiaTheme="minorEastAsia" w:hAnsiTheme="minorHAnsi" w:cstheme="minorBidi"/>
                <w:noProof/>
                <w:sz w:val="22"/>
                <w:szCs w:val="22"/>
                <w:lang w:eastAsia="pl-PL"/>
              </w:rPr>
              <w:tab/>
            </w:r>
            <w:r w:rsidRPr="007832F6">
              <w:rPr>
                <w:rStyle w:val="Hyperlink"/>
                <w:noProof/>
              </w:rPr>
              <w:t>Modele propagacyjne</w:t>
            </w:r>
            <w:r>
              <w:rPr>
                <w:noProof/>
                <w:webHidden/>
              </w:rPr>
              <w:tab/>
            </w:r>
            <w:r>
              <w:rPr>
                <w:noProof/>
                <w:webHidden/>
              </w:rPr>
              <w:fldChar w:fldCharType="begin"/>
            </w:r>
            <w:r>
              <w:rPr>
                <w:noProof/>
                <w:webHidden/>
              </w:rPr>
              <w:instrText xml:space="preserve"> PAGEREF _Toc514052586 \h </w:instrText>
            </w:r>
            <w:r>
              <w:rPr>
                <w:noProof/>
                <w:webHidden/>
              </w:rPr>
            </w:r>
            <w:r>
              <w:rPr>
                <w:noProof/>
                <w:webHidden/>
              </w:rPr>
              <w:fldChar w:fldCharType="separate"/>
            </w:r>
            <w:r>
              <w:rPr>
                <w:noProof/>
                <w:webHidden/>
              </w:rPr>
              <w:t>25</w:t>
            </w:r>
            <w:r>
              <w:rPr>
                <w:noProof/>
                <w:webHidden/>
              </w:rPr>
              <w:fldChar w:fldCharType="end"/>
            </w:r>
          </w:hyperlink>
        </w:p>
        <w:p w14:paraId="681C11B9" w14:textId="487A7CA8"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87" w:history="1">
            <w:r w:rsidRPr="007832F6">
              <w:rPr>
                <w:rStyle w:val="Hyperlink"/>
                <w:noProof/>
              </w:rPr>
              <w:t>4.1.3.</w:t>
            </w:r>
            <w:r>
              <w:rPr>
                <w:rFonts w:asciiTheme="minorHAnsi" w:eastAsiaTheme="minorEastAsia" w:hAnsiTheme="minorHAnsi" w:cstheme="minorBidi"/>
                <w:noProof/>
                <w:sz w:val="22"/>
                <w:szCs w:val="22"/>
                <w:lang w:eastAsia="pl-PL"/>
              </w:rPr>
              <w:tab/>
            </w:r>
            <w:r w:rsidRPr="007832F6">
              <w:rPr>
                <w:rStyle w:val="Hyperlink"/>
                <w:noProof/>
              </w:rPr>
              <w:t>Straty wynikające z kierunkowości anten</w:t>
            </w:r>
            <w:r>
              <w:rPr>
                <w:noProof/>
                <w:webHidden/>
              </w:rPr>
              <w:tab/>
            </w:r>
            <w:r>
              <w:rPr>
                <w:noProof/>
                <w:webHidden/>
              </w:rPr>
              <w:fldChar w:fldCharType="begin"/>
            </w:r>
            <w:r>
              <w:rPr>
                <w:noProof/>
                <w:webHidden/>
              </w:rPr>
              <w:instrText xml:space="preserve"> PAGEREF _Toc514052587 \h </w:instrText>
            </w:r>
            <w:r>
              <w:rPr>
                <w:noProof/>
                <w:webHidden/>
              </w:rPr>
            </w:r>
            <w:r>
              <w:rPr>
                <w:noProof/>
                <w:webHidden/>
              </w:rPr>
              <w:fldChar w:fldCharType="separate"/>
            </w:r>
            <w:r>
              <w:rPr>
                <w:noProof/>
                <w:webHidden/>
              </w:rPr>
              <w:t>28</w:t>
            </w:r>
            <w:r>
              <w:rPr>
                <w:noProof/>
                <w:webHidden/>
              </w:rPr>
              <w:fldChar w:fldCharType="end"/>
            </w:r>
          </w:hyperlink>
        </w:p>
        <w:p w14:paraId="17E0E031" w14:textId="04E8BD8F" w:rsidR="007C1B20" w:rsidRDefault="007C1B20">
          <w:pPr>
            <w:pStyle w:val="TOC2"/>
            <w:tabs>
              <w:tab w:val="left" w:pos="1100"/>
              <w:tab w:val="right" w:leader="dot" w:pos="9061"/>
            </w:tabs>
            <w:rPr>
              <w:rFonts w:asciiTheme="minorHAnsi" w:eastAsiaTheme="minorEastAsia" w:hAnsiTheme="minorHAnsi" w:cstheme="minorBidi"/>
              <w:noProof/>
              <w:sz w:val="22"/>
              <w:szCs w:val="22"/>
              <w:lang w:eastAsia="pl-PL"/>
            </w:rPr>
          </w:pPr>
          <w:hyperlink w:anchor="_Toc514052588" w:history="1">
            <w:r w:rsidRPr="007832F6">
              <w:rPr>
                <w:rStyle w:val="Hyperlink"/>
                <w:noProof/>
              </w:rPr>
              <w:t>4.1.3.1.</w:t>
            </w:r>
            <w:r>
              <w:rPr>
                <w:rFonts w:asciiTheme="minorHAnsi" w:eastAsiaTheme="minorEastAsia" w:hAnsiTheme="minorHAnsi" w:cstheme="minorBidi"/>
                <w:noProof/>
                <w:sz w:val="22"/>
                <w:szCs w:val="22"/>
                <w:lang w:eastAsia="pl-PL"/>
              </w:rPr>
              <w:tab/>
            </w:r>
            <w:r w:rsidRPr="007832F6">
              <w:rPr>
                <w:rStyle w:val="Hyperlink"/>
                <w:noProof/>
              </w:rPr>
              <w:t>Płaszczyzna azymutu</w:t>
            </w:r>
            <w:r>
              <w:rPr>
                <w:noProof/>
                <w:webHidden/>
              </w:rPr>
              <w:tab/>
            </w:r>
            <w:r>
              <w:rPr>
                <w:noProof/>
                <w:webHidden/>
              </w:rPr>
              <w:fldChar w:fldCharType="begin"/>
            </w:r>
            <w:r>
              <w:rPr>
                <w:noProof/>
                <w:webHidden/>
              </w:rPr>
              <w:instrText xml:space="preserve"> PAGEREF _Toc514052588 \h </w:instrText>
            </w:r>
            <w:r>
              <w:rPr>
                <w:noProof/>
                <w:webHidden/>
              </w:rPr>
            </w:r>
            <w:r>
              <w:rPr>
                <w:noProof/>
                <w:webHidden/>
              </w:rPr>
              <w:fldChar w:fldCharType="separate"/>
            </w:r>
            <w:r>
              <w:rPr>
                <w:noProof/>
                <w:webHidden/>
              </w:rPr>
              <w:t>28</w:t>
            </w:r>
            <w:r>
              <w:rPr>
                <w:noProof/>
                <w:webHidden/>
              </w:rPr>
              <w:fldChar w:fldCharType="end"/>
            </w:r>
          </w:hyperlink>
        </w:p>
        <w:p w14:paraId="2905868D" w14:textId="46FBD564" w:rsidR="007C1B20" w:rsidRDefault="007C1B20">
          <w:pPr>
            <w:pStyle w:val="TOC2"/>
            <w:tabs>
              <w:tab w:val="left" w:pos="1100"/>
              <w:tab w:val="right" w:leader="dot" w:pos="9061"/>
            </w:tabs>
            <w:rPr>
              <w:rFonts w:asciiTheme="minorHAnsi" w:eastAsiaTheme="minorEastAsia" w:hAnsiTheme="minorHAnsi" w:cstheme="minorBidi"/>
              <w:noProof/>
              <w:sz w:val="22"/>
              <w:szCs w:val="22"/>
              <w:lang w:eastAsia="pl-PL"/>
            </w:rPr>
          </w:pPr>
          <w:hyperlink w:anchor="_Toc514052589" w:history="1">
            <w:r w:rsidRPr="007832F6">
              <w:rPr>
                <w:rStyle w:val="Hyperlink"/>
                <w:noProof/>
              </w:rPr>
              <w:t>4.1.3.2.</w:t>
            </w:r>
            <w:r>
              <w:rPr>
                <w:rFonts w:asciiTheme="minorHAnsi" w:eastAsiaTheme="minorEastAsia" w:hAnsiTheme="minorHAnsi" w:cstheme="minorBidi"/>
                <w:noProof/>
                <w:sz w:val="22"/>
                <w:szCs w:val="22"/>
                <w:lang w:eastAsia="pl-PL"/>
              </w:rPr>
              <w:tab/>
            </w:r>
            <w:r w:rsidRPr="007832F6">
              <w:rPr>
                <w:rStyle w:val="Hyperlink"/>
                <w:noProof/>
              </w:rPr>
              <w:t>Płaszczyzna elewacji</w:t>
            </w:r>
            <w:r>
              <w:rPr>
                <w:noProof/>
                <w:webHidden/>
              </w:rPr>
              <w:tab/>
            </w:r>
            <w:r>
              <w:rPr>
                <w:noProof/>
                <w:webHidden/>
              </w:rPr>
              <w:fldChar w:fldCharType="begin"/>
            </w:r>
            <w:r>
              <w:rPr>
                <w:noProof/>
                <w:webHidden/>
              </w:rPr>
              <w:instrText xml:space="preserve"> PAGEREF _Toc514052589 \h </w:instrText>
            </w:r>
            <w:r>
              <w:rPr>
                <w:noProof/>
                <w:webHidden/>
              </w:rPr>
            </w:r>
            <w:r>
              <w:rPr>
                <w:noProof/>
                <w:webHidden/>
              </w:rPr>
              <w:fldChar w:fldCharType="separate"/>
            </w:r>
            <w:r>
              <w:rPr>
                <w:noProof/>
                <w:webHidden/>
              </w:rPr>
              <w:t>29</w:t>
            </w:r>
            <w:r>
              <w:rPr>
                <w:noProof/>
                <w:webHidden/>
              </w:rPr>
              <w:fldChar w:fldCharType="end"/>
            </w:r>
          </w:hyperlink>
        </w:p>
        <w:p w14:paraId="5407A564" w14:textId="392598ED"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90" w:history="1">
            <w:r w:rsidRPr="007832F6">
              <w:rPr>
                <w:rStyle w:val="Hyperlink"/>
                <w:noProof/>
              </w:rPr>
              <w:t>4.2.</w:t>
            </w:r>
            <w:r>
              <w:rPr>
                <w:rFonts w:asciiTheme="minorHAnsi" w:eastAsiaTheme="minorEastAsia" w:hAnsiTheme="minorHAnsi" w:cstheme="minorBidi"/>
                <w:noProof/>
                <w:sz w:val="22"/>
                <w:szCs w:val="22"/>
                <w:lang w:eastAsia="pl-PL"/>
              </w:rPr>
              <w:tab/>
            </w:r>
            <w:r w:rsidRPr="007832F6">
              <w:rPr>
                <w:rStyle w:val="Hyperlink"/>
                <w:noProof/>
              </w:rPr>
              <w:t>RSRP</w:t>
            </w:r>
            <w:r>
              <w:rPr>
                <w:noProof/>
                <w:webHidden/>
              </w:rPr>
              <w:tab/>
            </w:r>
            <w:r>
              <w:rPr>
                <w:noProof/>
                <w:webHidden/>
              </w:rPr>
              <w:fldChar w:fldCharType="begin"/>
            </w:r>
            <w:r>
              <w:rPr>
                <w:noProof/>
                <w:webHidden/>
              </w:rPr>
              <w:instrText xml:space="preserve"> PAGEREF _Toc514052590 \h </w:instrText>
            </w:r>
            <w:r>
              <w:rPr>
                <w:noProof/>
                <w:webHidden/>
              </w:rPr>
            </w:r>
            <w:r>
              <w:rPr>
                <w:noProof/>
                <w:webHidden/>
              </w:rPr>
              <w:fldChar w:fldCharType="separate"/>
            </w:r>
            <w:r>
              <w:rPr>
                <w:noProof/>
                <w:webHidden/>
              </w:rPr>
              <w:t>29</w:t>
            </w:r>
            <w:r>
              <w:rPr>
                <w:noProof/>
                <w:webHidden/>
              </w:rPr>
              <w:fldChar w:fldCharType="end"/>
            </w:r>
          </w:hyperlink>
        </w:p>
        <w:p w14:paraId="4460C2D2" w14:textId="5FB1B8C3"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91" w:history="1">
            <w:r w:rsidRPr="007832F6">
              <w:rPr>
                <w:rStyle w:val="Hyperlink"/>
                <w:noProof/>
              </w:rPr>
              <w:t>4.3.</w:t>
            </w:r>
            <w:r>
              <w:rPr>
                <w:rFonts w:asciiTheme="minorHAnsi" w:eastAsiaTheme="minorEastAsia" w:hAnsiTheme="minorHAnsi" w:cstheme="minorBidi"/>
                <w:noProof/>
                <w:sz w:val="22"/>
                <w:szCs w:val="22"/>
                <w:lang w:eastAsia="pl-PL"/>
              </w:rPr>
              <w:tab/>
            </w:r>
            <w:r w:rsidRPr="007832F6">
              <w:rPr>
                <w:rStyle w:val="Hyperlink"/>
                <w:noProof/>
              </w:rPr>
              <w:t>RSSI</w:t>
            </w:r>
            <w:r>
              <w:rPr>
                <w:noProof/>
                <w:webHidden/>
              </w:rPr>
              <w:tab/>
            </w:r>
            <w:r>
              <w:rPr>
                <w:noProof/>
                <w:webHidden/>
              </w:rPr>
              <w:fldChar w:fldCharType="begin"/>
            </w:r>
            <w:r>
              <w:rPr>
                <w:noProof/>
                <w:webHidden/>
              </w:rPr>
              <w:instrText xml:space="preserve"> PAGEREF _Toc514052591 \h </w:instrText>
            </w:r>
            <w:r>
              <w:rPr>
                <w:noProof/>
                <w:webHidden/>
              </w:rPr>
            </w:r>
            <w:r>
              <w:rPr>
                <w:noProof/>
                <w:webHidden/>
              </w:rPr>
              <w:fldChar w:fldCharType="separate"/>
            </w:r>
            <w:r>
              <w:rPr>
                <w:noProof/>
                <w:webHidden/>
              </w:rPr>
              <w:t>30</w:t>
            </w:r>
            <w:r>
              <w:rPr>
                <w:noProof/>
                <w:webHidden/>
              </w:rPr>
              <w:fldChar w:fldCharType="end"/>
            </w:r>
          </w:hyperlink>
        </w:p>
        <w:p w14:paraId="4F1ED5CB" w14:textId="78AF67DD"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92" w:history="1">
            <w:r w:rsidRPr="007832F6">
              <w:rPr>
                <w:rStyle w:val="Hyperlink"/>
                <w:noProof/>
              </w:rPr>
              <w:t>4.4.</w:t>
            </w:r>
            <w:r>
              <w:rPr>
                <w:rFonts w:asciiTheme="minorHAnsi" w:eastAsiaTheme="minorEastAsia" w:hAnsiTheme="minorHAnsi" w:cstheme="minorBidi"/>
                <w:noProof/>
                <w:sz w:val="22"/>
                <w:szCs w:val="22"/>
                <w:lang w:eastAsia="pl-PL"/>
              </w:rPr>
              <w:tab/>
            </w:r>
            <w:r w:rsidRPr="007832F6">
              <w:rPr>
                <w:rStyle w:val="Hyperlink"/>
                <w:noProof/>
              </w:rPr>
              <w:t>RSRQ</w:t>
            </w:r>
            <w:r>
              <w:rPr>
                <w:noProof/>
                <w:webHidden/>
              </w:rPr>
              <w:tab/>
            </w:r>
            <w:r>
              <w:rPr>
                <w:noProof/>
                <w:webHidden/>
              </w:rPr>
              <w:fldChar w:fldCharType="begin"/>
            </w:r>
            <w:r>
              <w:rPr>
                <w:noProof/>
                <w:webHidden/>
              </w:rPr>
              <w:instrText xml:space="preserve"> PAGEREF _Toc514052592 \h </w:instrText>
            </w:r>
            <w:r>
              <w:rPr>
                <w:noProof/>
                <w:webHidden/>
              </w:rPr>
            </w:r>
            <w:r>
              <w:rPr>
                <w:noProof/>
                <w:webHidden/>
              </w:rPr>
              <w:fldChar w:fldCharType="separate"/>
            </w:r>
            <w:r>
              <w:rPr>
                <w:noProof/>
                <w:webHidden/>
              </w:rPr>
              <w:t>33</w:t>
            </w:r>
            <w:r>
              <w:rPr>
                <w:noProof/>
                <w:webHidden/>
              </w:rPr>
              <w:fldChar w:fldCharType="end"/>
            </w:r>
          </w:hyperlink>
        </w:p>
        <w:p w14:paraId="6CFCAEFA" w14:textId="286DDCE6"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93" w:history="1">
            <w:r w:rsidRPr="007832F6">
              <w:rPr>
                <w:rStyle w:val="Hyperlink"/>
                <w:noProof/>
              </w:rPr>
              <w:t>4.5.</w:t>
            </w:r>
            <w:r>
              <w:rPr>
                <w:rFonts w:asciiTheme="minorHAnsi" w:eastAsiaTheme="minorEastAsia" w:hAnsiTheme="minorHAnsi" w:cstheme="minorBidi"/>
                <w:noProof/>
                <w:sz w:val="22"/>
                <w:szCs w:val="22"/>
                <w:lang w:eastAsia="pl-PL"/>
              </w:rPr>
              <w:tab/>
            </w:r>
            <w:r w:rsidRPr="007832F6">
              <w:rPr>
                <w:rStyle w:val="Hyperlink"/>
                <w:noProof/>
              </w:rPr>
              <w:t>SNIR</w:t>
            </w:r>
            <w:r>
              <w:rPr>
                <w:noProof/>
                <w:webHidden/>
              </w:rPr>
              <w:tab/>
            </w:r>
            <w:r>
              <w:rPr>
                <w:noProof/>
                <w:webHidden/>
              </w:rPr>
              <w:fldChar w:fldCharType="begin"/>
            </w:r>
            <w:r>
              <w:rPr>
                <w:noProof/>
                <w:webHidden/>
              </w:rPr>
              <w:instrText xml:space="preserve"> PAGEREF _Toc514052593 \h </w:instrText>
            </w:r>
            <w:r>
              <w:rPr>
                <w:noProof/>
                <w:webHidden/>
              </w:rPr>
            </w:r>
            <w:r>
              <w:rPr>
                <w:noProof/>
                <w:webHidden/>
              </w:rPr>
              <w:fldChar w:fldCharType="separate"/>
            </w:r>
            <w:r>
              <w:rPr>
                <w:noProof/>
                <w:webHidden/>
              </w:rPr>
              <w:t>33</w:t>
            </w:r>
            <w:r>
              <w:rPr>
                <w:noProof/>
                <w:webHidden/>
              </w:rPr>
              <w:fldChar w:fldCharType="end"/>
            </w:r>
          </w:hyperlink>
        </w:p>
        <w:p w14:paraId="34D18BAE" w14:textId="69DB8230"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94" w:history="1">
            <w:r w:rsidRPr="007832F6">
              <w:rPr>
                <w:rStyle w:val="Hyperlink"/>
                <w:noProof/>
              </w:rPr>
              <w:t>4.6.</w:t>
            </w:r>
            <w:r>
              <w:rPr>
                <w:rFonts w:asciiTheme="minorHAnsi" w:eastAsiaTheme="minorEastAsia" w:hAnsiTheme="minorHAnsi" w:cstheme="minorBidi"/>
                <w:noProof/>
                <w:sz w:val="22"/>
                <w:szCs w:val="22"/>
                <w:lang w:eastAsia="pl-PL"/>
              </w:rPr>
              <w:tab/>
            </w:r>
            <w:r w:rsidRPr="007832F6">
              <w:rPr>
                <w:rStyle w:val="Hyperlink"/>
                <w:noProof/>
              </w:rPr>
              <w:t>CQI</w:t>
            </w:r>
            <w:r>
              <w:rPr>
                <w:noProof/>
                <w:webHidden/>
              </w:rPr>
              <w:tab/>
            </w:r>
            <w:r>
              <w:rPr>
                <w:noProof/>
                <w:webHidden/>
              </w:rPr>
              <w:fldChar w:fldCharType="begin"/>
            </w:r>
            <w:r>
              <w:rPr>
                <w:noProof/>
                <w:webHidden/>
              </w:rPr>
              <w:instrText xml:space="preserve"> PAGEREF _Toc514052594 \h </w:instrText>
            </w:r>
            <w:r>
              <w:rPr>
                <w:noProof/>
                <w:webHidden/>
              </w:rPr>
            </w:r>
            <w:r>
              <w:rPr>
                <w:noProof/>
                <w:webHidden/>
              </w:rPr>
              <w:fldChar w:fldCharType="separate"/>
            </w:r>
            <w:r>
              <w:rPr>
                <w:noProof/>
                <w:webHidden/>
              </w:rPr>
              <w:t>35</w:t>
            </w:r>
            <w:r>
              <w:rPr>
                <w:noProof/>
                <w:webHidden/>
              </w:rPr>
              <w:fldChar w:fldCharType="end"/>
            </w:r>
          </w:hyperlink>
        </w:p>
        <w:p w14:paraId="65E86A8D" w14:textId="7EE8B7F1" w:rsidR="007C1B20" w:rsidRDefault="007C1B20">
          <w:pPr>
            <w:pStyle w:val="TOC2"/>
            <w:tabs>
              <w:tab w:val="left" w:pos="880"/>
              <w:tab w:val="right" w:leader="dot" w:pos="9061"/>
            </w:tabs>
            <w:rPr>
              <w:rFonts w:asciiTheme="minorHAnsi" w:eastAsiaTheme="minorEastAsia" w:hAnsiTheme="minorHAnsi" w:cstheme="minorBidi"/>
              <w:noProof/>
              <w:sz w:val="22"/>
              <w:szCs w:val="22"/>
              <w:lang w:eastAsia="pl-PL"/>
            </w:rPr>
          </w:pPr>
          <w:hyperlink w:anchor="_Toc514052595" w:history="1">
            <w:r w:rsidRPr="007832F6">
              <w:rPr>
                <w:rStyle w:val="Hyperlink"/>
                <w:noProof/>
              </w:rPr>
              <w:t>4.7.</w:t>
            </w:r>
            <w:r>
              <w:rPr>
                <w:rFonts w:asciiTheme="minorHAnsi" w:eastAsiaTheme="minorEastAsia" w:hAnsiTheme="minorHAnsi" w:cstheme="minorBidi"/>
                <w:noProof/>
                <w:sz w:val="22"/>
                <w:szCs w:val="22"/>
                <w:lang w:eastAsia="pl-PL"/>
              </w:rPr>
              <w:tab/>
            </w:r>
            <w:r w:rsidRPr="007832F6">
              <w:rPr>
                <w:rStyle w:val="Hyperlink"/>
                <w:noProof/>
              </w:rPr>
              <w:t>Pojemność transmisyjna komórki</w:t>
            </w:r>
            <w:r>
              <w:rPr>
                <w:noProof/>
                <w:webHidden/>
              </w:rPr>
              <w:tab/>
            </w:r>
            <w:r>
              <w:rPr>
                <w:noProof/>
                <w:webHidden/>
              </w:rPr>
              <w:fldChar w:fldCharType="begin"/>
            </w:r>
            <w:r>
              <w:rPr>
                <w:noProof/>
                <w:webHidden/>
              </w:rPr>
              <w:instrText xml:space="preserve"> PAGEREF _Toc514052595 \h </w:instrText>
            </w:r>
            <w:r>
              <w:rPr>
                <w:noProof/>
                <w:webHidden/>
              </w:rPr>
            </w:r>
            <w:r>
              <w:rPr>
                <w:noProof/>
                <w:webHidden/>
              </w:rPr>
              <w:fldChar w:fldCharType="separate"/>
            </w:r>
            <w:r>
              <w:rPr>
                <w:noProof/>
                <w:webHidden/>
              </w:rPr>
              <w:t>35</w:t>
            </w:r>
            <w:r>
              <w:rPr>
                <w:noProof/>
                <w:webHidden/>
              </w:rPr>
              <w:fldChar w:fldCharType="end"/>
            </w:r>
          </w:hyperlink>
        </w:p>
        <w:p w14:paraId="204C82FC" w14:textId="16D6B1DE" w:rsidR="007C1B20" w:rsidRDefault="007C1B20">
          <w:pPr>
            <w:pStyle w:val="TOC1"/>
            <w:tabs>
              <w:tab w:val="left" w:pos="400"/>
              <w:tab w:val="right" w:leader="dot" w:pos="9061"/>
            </w:tabs>
            <w:rPr>
              <w:rFonts w:asciiTheme="minorHAnsi" w:eastAsiaTheme="minorEastAsia" w:hAnsiTheme="minorHAnsi" w:cstheme="minorBidi"/>
              <w:noProof/>
              <w:sz w:val="22"/>
              <w:szCs w:val="22"/>
              <w:lang w:eastAsia="pl-PL"/>
            </w:rPr>
          </w:pPr>
          <w:hyperlink w:anchor="_Toc514052596" w:history="1">
            <w:r w:rsidRPr="007832F6">
              <w:rPr>
                <w:rStyle w:val="Hyperlink"/>
                <w:noProof/>
              </w:rPr>
              <w:t>5.</w:t>
            </w:r>
            <w:r>
              <w:rPr>
                <w:rFonts w:asciiTheme="minorHAnsi" w:eastAsiaTheme="minorEastAsia" w:hAnsiTheme="minorHAnsi" w:cstheme="minorBidi"/>
                <w:noProof/>
                <w:sz w:val="22"/>
                <w:szCs w:val="22"/>
                <w:lang w:eastAsia="pl-PL"/>
              </w:rPr>
              <w:tab/>
            </w:r>
            <w:r w:rsidRPr="007832F6">
              <w:rPr>
                <w:rStyle w:val="Hyperlink"/>
                <w:noProof/>
              </w:rPr>
              <w:t>Walidacja poprawności obliczeń</w:t>
            </w:r>
            <w:r>
              <w:rPr>
                <w:noProof/>
                <w:webHidden/>
              </w:rPr>
              <w:tab/>
            </w:r>
            <w:r>
              <w:rPr>
                <w:noProof/>
                <w:webHidden/>
              </w:rPr>
              <w:fldChar w:fldCharType="begin"/>
            </w:r>
            <w:r>
              <w:rPr>
                <w:noProof/>
                <w:webHidden/>
              </w:rPr>
              <w:instrText xml:space="preserve"> PAGEREF _Toc514052596 \h </w:instrText>
            </w:r>
            <w:r>
              <w:rPr>
                <w:noProof/>
                <w:webHidden/>
              </w:rPr>
            </w:r>
            <w:r>
              <w:rPr>
                <w:noProof/>
                <w:webHidden/>
              </w:rPr>
              <w:fldChar w:fldCharType="separate"/>
            </w:r>
            <w:r>
              <w:rPr>
                <w:noProof/>
                <w:webHidden/>
              </w:rPr>
              <w:t>35</w:t>
            </w:r>
            <w:r>
              <w:rPr>
                <w:noProof/>
                <w:webHidden/>
              </w:rPr>
              <w:fldChar w:fldCharType="end"/>
            </w:r>
          </w:hyperlink>
        </w:p>
        <w:p w14:paraId="3249B645" w14:textId="31C61C33" w:rsidR="007C1B20" w:rsidRDefault="007C1B20">
          <w:pPr>
            <w:pStyle w:val="TOC1"/>
            <w:tabs>
              <w:tab w:val="left" w:pos="400"/>
              <w:tab w:val="right" w:leader="dot" w:pos="9061"/>
            </w:tabs>
            <w:rPr>
              <w:rFonts w:asciiTheme="minorHAnsi" w:eastAsiaTheme="minorEastAsia" w:hAnsiTheme="minorHAnsi" w:cstheme="minorBidi"/>
              <w:noProof/>
              <w:sz w:val="22"/>
              <w:szCs w:val="22"/>
              <w:lang w:eastAsia="pl-PL"/>
            </w:rPr>
          </w:pPr>
          <w:hyperlink w:anchor="_Toc514052597" w:history="1">
            <w:r w:rsidRPr="007832F6">
              <w:rPr>
                <w:rStyle w:val="Hyperlink"/>
                <w:noProof/>
              </w:rPr>
              <w:t>6.</w:t>
            </w:r>
            <w:r>
              <w:rPr>
                <w:rFonts w:asciiTheme="minorHAnsi" w:eastAsiaTheme="minorEastAsia" w:hAnsiTheme="minorHAnsi" w:cstheme="minorBidi"/>
                <w:noProof/>
                <w:sz w:val="22"/>
                <w:szCs w:val="22"/>
                <w:lang w:eastAsia="pl-PL"/>
              </w:rPr>
              <w:tab/>
            </w:r>
            <w:r w:rsidRPr="007832F6">
              <w:rPr>
                <w:rStyle w:val="Hyperlink"/>
                <w:noProof/>
              </w:rPr>
              <w:t>Analiza parametrów sieci</w:t>
            </w:r>
            <w:r>
              <w:rPr>
                <w:noProof/>
                <w:webHidden/>
              </w:rPr>
              <w:tab/>
            </w:r>
            <w:r>
              <w:rPr>
                <w:noProof/>
                <w:webHidden/>
              </w:rPr>
              <w:fldChar w:fldCharType="begin"/>
            </w:r>
            <w:r>
              <w:rPr>
                <w:noProof/>
                <w:webHidden/>
              </w:rPr>
              <w:instrText xml:space="preserve"> PAGEREF _Toc514052597 \h </w:instrText>
            </w:r>
            <w:r>
              <w:rPr>
                <w:noProof/>
                <w:webHidden/>
              </w:rPr>
            </w:r>
            <w:r>
              <w:rPr>
                <w:noProof/>
                <w:webHidden/>
              </w:rPr>
              <w:fldChar w:fldCharType="separate"/>
            </w:r>
            <w:r>
              <w:rPr>
                <w:noProof/>
                <w:webHidden/>
              </w:rPr>
              <w:t>35</w:t>
            </w:r>
            <w:r>
              <w:rPr>
                <w:noProof/>
                <w:webHidden/>
              </w:rPr>
              <w:fldChar w:fldCharType="end"/>
            </w:r>
          </w:hyperlink>
        </w:p>
        <w:p w14:paraId="50E23BCC" w14:textId="71A026D1"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98" w:history="1">
            <w:r w:rsidRPr="007832F6">
              <w:rPr>
                <w:rStyle w:val="Hyperlink"/>
                <w:noProof/>
              </w:rPr>
              <w:t>6.1. Parametry urządzeń radiowych stacji bazowej</w:t>
            </w:r>
            <w:r>
              <w:rPr>
                <w:noProof/>
                <w:webHidden/>
              </w:rPr>
              <w:tab/>
            </w:r>
            <w:r>
              <w:rPr>
                <w:noProof/>
                <w:webHidden/>
              </w:rPr>
              <w:fldChar w:fldCharType="begin"/>
            </w:r>
            <w:r>
              <w:rPr>
                <w:noProof/>
                <w:webHidden/>
              </w:rPr>
              <w:instrText xml:space="preserve"> PAGEREF _Toc514052598 \h </w:instrText>
            </w:r>
            <w:r>
              <w:rPr>
                <w:noProof/>
                <w:webHidden/>
              </w:rPr>
            </w:r>
            <w:r>
              <w:rPr>
                <w:noProof/>
                <w:webHidden/>
              </w:rPr>
              <w:fldChar w:fldCharType="separate"/>
            </w:r>
            <w:r>
              <w:rPr>
                <w:noProof/>
                <w:webHidden/>
              </w:rPr>
              <w:t>35</w:t>
            </w:r>
            <w:r>
              <w:rPr>
                <w:noProof/>
                <w:webHidden/>
              </w:rPr>
              <w:fldChar w:fldCharType="end"/>
            </w:r>
          </w:hyperlink>
        </w:p>
        <w:p w14:paraId="121CECEF" w14:textId="4680F62A"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599" w:history="1">
            <w:r w:rsidRPr="007832F6">
              <w:rPr>
                <w:rStyle w:val="Hyperlink"/>
                <w:noProof/>
              </w:rPr>
              <w:t>6.2. Sektoryzacja</w:t>
            </w:r>
            <w:r>
              <w:rPr>
                <w:noProof/>
                <w:webHidden/>
              </w:rPr>
              <w:tab/>
            </w:r>
            <w:r>
              <w:rPr>
                <w:noProof/>
                <w:webHidden/>
              </w:rPr>
              <w:fldChar w:fldCharType="begin"/>
            </w:r>
            <w:r>
              <w:rPr>
                <w:noProof/>
                <w:webHidden/>
              </w:rPr>
              <w:instrText xml:space="preserve"> PAGEREF _Toc514052599 \h </w:instrText>
            </w:r>
            <w:r>
              <w:rPr>
                <w:noProof/>
                <w:webHidden/>
              </w:rPr>
            </w:r>
            <w:r>
              <w:rPr>
                <w:noProof/>
                <w:webHidden/>
              </w:rPr>
              <w:fldChar w:fldCharType="separate"/>
            </w:r>
            <w:r>
              <w:rPr>
                <w:noProof/>
                <w:webHidden/>
              </w:rPr>
              <w:t>36</w:t>
            </w:r>
            <w:r>
              <w:rPr>
                <w:noProof/>
                <w:webHidden/>
              </w:rPr>
              <w:fldChar w:fldCharType="end"/>
            </w:r>
          </w:hyperlink>
        </w:p>
        <w:p w14:paraId="7ABA4EE8" w14:textId="3B628602"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600" w:history="1">
            <w:r w:rsidRPr="007832F6">
              <w:rPr>
                <w:rStyle w:val="Hyperlink"/>
                <w:noProof/>
              </w:rPr>
              <w:t>6.3. Przydział kanałów</w:t>
            </w:r>
            <w:r>
              <w:rPr>
                <w:noProof/>
                <w:webHidden/>
              </w:rPr>
              <w:tab/>
            </w:r>
            <w:r>
              <w:rPr>
                <w:noProof/>
                <w:webHidden/>
              </w:rPr>
              <w:fldChar w:fldCharType="begin"/>
            </w:r>
            <w:r>
              <w:rPr>
                <w:noProof/>
                <w:webHidden/>
              </w:rPr>
              <w:instrText xml:space="preserve"> PAGEREF _Toc514052600 \h </w:instrText>
            </w:r>
            <w:r>
              <w:rPr>
                <w:noProof/>
                <w:webHidden/>
              </w:rPr>
            </w:r>
            <w:r>
              <w:rPr>
                <w:noProof/>
                <w:webHidden/>
              </w:rPr>
              <w:fldChar w:fldCharType="separate"/>
            </w:r>
            <w:r>
              <w:rPr>
                <w:noProof/>
                <w:webHidden/>
              </w:rPr>
              <w:t>36</w:t>
            </w:r>
            <w:r>
              <w:rPr>
                <w:noProof/>
                <w:webHidden/>
              </w:rPr>
              <w:fldChar w:fldCharType="end"/>
            </w:r>
          </w:hyperlink>
        </w:p>
        <w:p w14:paraId="5872226D" w14:textId="26940F6D"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601" w:history="1">
            <w:r w:rsidRPr="007832F6">
              <w:rPr>
                <w:rStyle w:val="Hyperlink"/>
                <w:noProof/>
              </w:rPr>
              <w:t>6.4. Pochylenie wiązki</w:t>
            </w:r>
            <w:r>
              <w:rPr>
                <w:noProof/>
                <w:webHidden/>
              </w:rPr>
              <w:tab/>
            </w:r>
            <w:r>
              <w:rPr>
                <w:noProof/>
                <w:webHidden/>
              </w:rPr>
              <w:fldChar w:fldCharType="begin"/>
            </w:r>
            <w:r>
              <w:rPr>
                <w:noProof/>
                <w:webHidden/>
              </w:rPr>
              <w:instrText xml:space="preserve"> PAGEREF _Toc514052601 \h </w:instrText>
            </w:r>
            <w:r>
              <w:rPr>
                <w:noProof/>
                <w:webHidden/>
              </w:rPr>
            </w:r>
            <w:r>
              <w:rPr>
                <w:noProof/>
                <w:webHidden/>
              </w:rPr>
              <w:fldChar w:fldCharType="separate"/>
            </w:r>
            <w:r>
              <w:rPr>
                <w:noProof/>
                <w:webHidden/>
              </w:rPr>
              <w:t>36</w:t>
            </w:r>
            <w:r>
              <w:rPr>
                <w:noProof/>
                <w:webHidden/>
              </w:rPr>
              <w:fldChar w:fldCharType="end"/>
            </w:r>
          </w:hyperlink>
        </w:p>
        <w:p w14:paraId="2D9F8B16" w14:textId="5241A9E3" w:rsidR="007C1B20" w:rsidRDefault="007C1B20">
          <w:pPr>
            <w:pStyle w:val="TOC2"/>
            <w:tabs>
              <w:tab w:val="right" w:leader="dot" w:pos="9061"/>
            </w:tabs>
            <w:rPr>
              <w:rFonts w:asciiTheme="minorHAnsi" w:eastAsiaTheme="minorEastAsia" w:hAnsiTheme="minorHAnsi" w:cstheme="minorBidi"/>
              <w:noProof/>
              <w:sz w:val="22"/>
              <w:szCs w:val="22"/>
              <w:lang w:eastAsia="pl-PL"/>
            </w:rPr>
          </w:pPr>
          <w:hyperlink w:anchor="_Toc514052602" w:history="1">
            <w:r w:rsidRPr="007832F6">
              <w:rPr>
                <w:rStyle w:val="Hyperlink"/>
                <w:noProof/>
              </w:rPr>
              <w:t>6.5. MIMO</w:t>
            </w:r>
            <w:r>
              <w:rPr>
                <w:noProof/>
                <w:webHidden/>
              </w:rPr>
              <w:tab/>
            </w:r>
            <w:r>
              <w:rPr>
                <w:noProof/>
                <w:webHidden/>
              </w:rPr>
              <w:fldChar w:fldCharType="begin"/>
            </w:r>
            <w:r>
              <w:rPr>
                <w:noProof/>
                <w:webHidden/>
              </w:rPr>
              <w:instrText xml:space="preserve"> PAGEREF _Toc514052602 \h </w:instrText>
            </w:r>
            <w:r>
              <w:rPr>
                <w:noProof/>
                <w:webHidden/>
              </w:rPr>
            </w:r>
            <w:r>
              <w:rPr>
                <w:noProof/>
                <w:webHidden/>
              </w:rPr>
              <w:fldChar w:fldCharType="separate"/>
            </w:r>
            <w:r>
              <w:rPr>
                <w:noProof/>
                <w:webHidden/>
              </w:rPr>
              <w:t>36</w:t>
            </w:r>
            <w:r>
              <w:rPr>
                <w:noProof/>
                <w:webHidden/>
              </w:rPr>
              <w:fldChar w:fldCharType="end"/>
            </w:r>
          </w:hyperlink>
        </w:p>
        <w:p w14:paraId="5CA79C83" w14:textId="0DAA7684" w:rsidR="007C1B20" w:rsidRDefault="007C1B20">
          <w:pPr>
            <w:pStyle w:val="TOC1"/>
            <w:tabs>
              <w:tab w:val="left" w:pos="400"/>
              <w:tab w:val="right" w:leader="dot" w:pos="9061"/>
            </w:tabs>
            <w:rPr>
              <w:rFonts w:asciiTheme="minorHAnsi" w:eastAsiaTheme="minorEastAsia" w:hAnsiTheme="minorHAnsi" w:cstheme="minorBidi"/>
              <w:noProof/>
              <w:sz w:val="22"/>
              <w:szCs w:val="22"/>
              <w:lang w:eastAsia="pl-PL"/>
            </w:rPr>
          </w:pPr>
          <w:hyperlink w:anchor="_Toc514052603" w:history="1">
            <w:r w:rsidRPr="007832F6">
              <w:rPr>
                <w:rStyle w:val="Hyperlink"/>
                <w:noProof/>
              </w:rPr>
              <w:t>7.</w:t>
            </w:r>
            <w:r>
              <w:rPr>
                <w:rFonts w:asciiTheme="minorHAnsi" w:eastAsiaTheme="minorEastAsia" w:hAnsiTheme="minorHAnsi" w:cstheme="minorBidi"/>
                <w:noProof/>
                <w:sz w:val="22"/>
                <w:szCs w:val="22"/>
                <w:lang w:eastAsia="pl-PL"/>
              </w:rPr>
              <w:tab/>
            </w:r>
            <w:r w:rsidRPr="007832F6">
              <w:rPr>
                <w:rStyle w:val="Hyperlink"/>
                <w:noProof/>
              </w:rPr>
              <w:t>Źródła</w:t>
            </w:r>
            <w:r>
              <w:rPr>
                <w:noProof/>
                <w:webHidden/>
              </w:rPr>
              <w:tab/>
            </w:r>
            <w:r>
              <w:rPr>
                <w:noProof/>
                <w:webHidden/>
              </w:rPr>
              <w:fldChar w:fldCharType="begin"/>
            </w:r>
            <w:r>
              <w:rPr>
                <w:noProof/>
                <w:webHidden/>
              </w:rPr>
              <w:instrText xml:space="preserve"> PAGEREF _Toc514052603 \h </w:instrText>
            </w:r>
            <w:r>
              <w:rPr>
                <w:noProof/>
                <w:webHidden/>
              </w:rPr>
            </w:r>
            <w:r>
              <w:rPr>
                <w:noProof/>
                <w:webHidden/>
              </w:rPr>
              <w:fldChar w:fldCharType="separate"/>
            </w:r>
            <w:r>
              <w:rPr>
                <w:noProof/>
                <w:webHidden/>
              </w:rPr>
              <w:t>37</w:t>
            </w:r>
            <w:r>
              <w:rPr>
                <w:noProof/>
                <w:webHidden/>
              </w:rPr>
              <w:fldChar w:fldCharType="end"/>
            </w:r>
          </w:hyperlink>
        </w:p>
        <w:p w14:paraId="3FFCEF87" w14:textId="22207EBB" w:rsidR="007C1B20" w:rsidRDefault="007C1B20">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1" w:name="_Toc514052555"/>
      <w:r>
        <w:t>Wstęp</w:t>
      </w:r>
      <w:bookmarkEnd w:id="1"/>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2" w:name="_Toc514052556"/>
      <w:r>
        <w:t>System LTE</w:t>
      </w:r>
      <w:bookmarkEnd w:id="2"/>
    </w:p>
    <w:p w14:paraId="0349DFB5" w14:textId="4820D7D3" w:rsidR="008154CC" w:rsidRPr="001E1EDB" w:rsidRDefault="2FD3AF2C" w:rsidP="001E1EDB">
      <w:pPr>
        <w:pStyle w:val="MojNormalny"/>
      </w:pPr>
      <w:r>
        <w:t>Podczas gdy termin "LTE" oznacza ewolucję dostępu radiowego Universal Mobile Telecommunications System (UMTS), poprzez Evolved UTRAN (E-UTRAN), towarzyszy mu również ewolucja aspektów nie radiowych pod nazwą "System Architecture Evolution" (SAE), który obejmuje sieć „Evolved Packet Core” (EPC). Razem LTE i SAE obejmują „Evolved Packet System” (EPS).</w:t>
      </w:r>
    </w:p>
    <w:p w14:paraId="4417E657" w14:textId="77777777" w:rsidR="008154CC" w:rsidRDefault="4B852454" w:rsidP="008154CC">
      <w:pPr>
        <w:pStyle w:val="MojNagwek2"/>
        <w:numPr>
          <w:ilvl w:val="1"/>
          <w:numId w:val="9"/>
        </w:numPr>
      </w:pPr>
      <w:bookmarkStart w:id="3" w:name="_Toc514052557"/>
      <w:r>
        <w:t>Architektura systemu LTE</w:t>
      </w:r>
      <w:bookmarkEnd w:id="3"/>
    </w:p>
    <w:p w14:paraId="63EC6B4D" w14:textId="77777777" w:rsidR="008154CC" w:rsidRDefault="2FD3AF2C" w:rsidP="008154CC">
      <w:pPr>
        <w:pStyle w:val="MojNormalny"/>
      </w:pPr>
      <w:r>
        <w:t xml:space="preserve">W przeciwieństwie do modelu z komutacją łączy, w poprzednich systemach komórkowych, Long Term Evolution (LTE) zaprojektowano tak, aby obsługiwał tylko usługi z komutacją pakietów. Ma to na celu zapewnienie bezproblemowej łączności IP między sprzętem użytkownika (UE) a siecią danych pakietowych (PDN). </w:t>
      </w:r>
    </w:p>
    <w:p w14:paraId="7FDD55B1" w14:textId="681836EC" w:rsidR="008154CC" w:rsidRDefault="2FD3AF2C" w:rsidP="008154CC">
      <w:pPr>
        <w:pStyle w:val="MojNormalny"/>
      </w:pPr>
      <w:r>
        <w:t xml:space="preserve">Architektura sieci LTE została przedstawiona na rysunku 1. Dane są wymieniane między UE </w:t>
      </w:r>
      <w:r w:rsidR="008154CC">
        <w:br/>
      </w:r>
      <w:r>
        <w:t xml:space="preserve">a stacją bazową (eNB) przez interfejs radiowy. ENodeB jest częścią sieci E-UTRAN, </w:t>
      </w:r>
      <w:r w:rsidR="008154CC">
        <w:br/>
      </w:r>
      <w:r>
        <w:t xml:space="preserve">w której prowadzone są wszystkie funkcje i usługi sieciowe. Niezależnie od tego, czy chodzi </w:t>
      </w:r>
      <w:r w:rsidR="008154CC">
        <w:br/>
      </w:r>
      <w:r>
        <w:t xml:space="preserve">o pakiety głosowe czy pakiety danych, eNB będzie przetwarzać dane i odpowiednio je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C55524C" w:rsidR="008154CC" w:rsidRPr="004473DC" w:rsidRDefault="008154CC" w:rsidP="008154CC">
      <w:pPr>
        <w:pStyle w:val="Caption"/>
      </w:pPr>
      <w:r w:rsidRPr="004473DC">
        <w:t xml:space="preserve">Rysunek </w:t>
      </w:r>
      <w:fldSimple w:instr=" SEQ Rysunek \* ARABIC ">
        <w:r w:rsidR="00B7605B">
          <w:rPr>
            <w:noProof/>
          </w:rPr>
          <w:t>1</w:t>
        </w:r>
      </w:fldSimple>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User Equipment (UE)</w:t>
      </w:r>
      <w:r>
        <w:t>: terminal użytkownika.</w:t>
      </w:r>
    </w:p>
    <w:p w14:paraId="3EE60C65" w14:textId="77777777" w:rsidR="008154CC" w:rsidRDefault="2FD3AF2C" w:rsidP="008154CC">
      <w:pPr>
        <w:pStyle w:val="MojNormalny"/>
        <w:numPr>
          <w:ilvl w:val="0"/>
          <w:numId w:val="10"/>
        </w:numPr>
      </w:pPr>
      <w:r w:rsidRPr="2FD3AF2C">
        <w:rPr>
          <w:b/>
          <w:bCs/>
        </w:rPr>
        <w:t>Evolved NodeB (eNB)</w:t>
      </w:r>
      <w:r>
        <w:t>: funkcje eNB obejmują zarządzanie zasobami radiowymi (RRM) zarówno dla łącza uplink (UL) i łącza downlink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r w:rsidRPr="2FD3AF2C">
        <w:rPr>
          <w:b/>
          <w:bCs/>
        </w:rPr>
        <w:t>Mobility Management Entity (MME)</w:t>
      </w:r>
      <w:r>
        <w:t xml:space="preserve">: ta część sieci jest odpowiedzialna za sygnalizację i bezpieczeństwo warstwy nonaccess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r w:rsidRPr="2FD3AF2C">
        <w:rPr>
          <w:b/>
          <w:bCs/>
        </w:rPr>
        <w:t>Serving Gateway (S-GW)</w:t>
      </w:r>
      <w:r>
        <w:t>: obsługuje przekazywanie i przetwarzanie pakietów, oraz oznakowanie pakietów na poziomie transportu.</w:t>
      </w:r>
    </w:p>
    <w:p w14:paraId="647CFE99" w14:textId="77777777" w:rsidR="008154CC" w:rsidRDefault="4B852454" w:rsidP="008154CC">
      <w:pPr>
        <w:pStyle w:val="MojNormalny"/>
        <w:numPr>
          <w:ilvl w:val="0"/>
          <w:numId w:val="10"/>
        </w:numPr>
      </w:pPr>
      <w:r w:rsidRPr="4B852454">
        <w:rPr>
          <w:b/>
          <w:bCs/>
        </w:rPr>
        <w:t>PDN Gateway (P-GW)</w:t>
      </w:r>
      <w:r>
        <w:t>:  jest połączony z zewnętrzną globalną siecią (Internetem). Jest odpowiedzialn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Policy and Charging Rules Function (PCRF)</w:t>
      </w:r>
      <w:r>
        <w:t>: obsługuje wykrywanie przepływu danych usług, wymuszanie polityki i pobieranie opłat za przepływ.</w:t>
      </w:r>
    </w:p>
    <w:p w14:paraId="38885535" w14:textId="7C5CB95B" w:rsidR="001E1EDB" w:rsidRDefault="2FD3AF2C" w:rsidP="008154CC">
      <w:pPr>
        <w:pStyle w:val="MojNormalny"/>
      </w:pPr>
      <w:r>
        <w:t>ENodeB są zwykle połączone ze sobą za pomocą interfejsu znanego jako X2, a także za pomocą interfejsu S1 - konkretniej do MME za pośrednictwem interfejsu S1-MME i do S-GW za pomocą interfejsu S1-U. Protokoły, które biegną między eNodeB a UE są znane jako protokoły Access Stratum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4" w:name="_Toc514052558"/>
      <w:r>
        <w:t>Sieć dostępowa</w:t>
      </w:r>
      <w:bookmarkEnd w:id="4"/>
    </w:p>
    <w:p w14:paraId="548A884E" w14:textId="77777777" w:rsidR="008154CC" w:rsidRDefault="2FD3AF2C" w:rsidP="008154CC">
      <w:pPr>
        <w:pStyle w:val="MojNormalny"/>
      </w:pPr>
      <w:r>
        <w:lastRenderedPageBreak/>
        <w:t>W przeciwieństwie do niektórych wcześniejszych technologii drugiej i trzeciej generacji, LTE integruje funkcję kontrolera radiowego z eNodeB.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uniknąć pojedynczych punktów awarii.</w:t>
      </w:r>
    </w:p>
    <w:p w14:paraId="3AD989A7" w14:textId="3C3FAAB4" w:rsidR="00F436DC" w:rsidRPr="00C04DAD" w:rsidRDefault="2FD3AF2C" w:rsidP="008154CC">
      <w:pPr>
        <w:pStyle w:val="MojNormalny"/>
      </w:pPr>
      <w:r>
        <w:t>Ważną cechą interfejsu S1 łączącego sieć dostępową z CN jest S1-flex. Jest to koncepcja polegająca na tym, że wiele węzłów CN (MME / S-GW) może obsługiwać wspólny obszar geograficzny, połączony siecią kratową z zestawem eNodeB. Dlatego eNodeB może być obsługiwany przez wiele MME / S-GW. Zestaw węzłów MME / S-GW obsługujących wspólny obszar nazywany jest pulą MME / S-GW, a obszar objęty taką pulą MME / S-GW nazywany jest obszarem puli. Ta koncepcja pozwala, aby urządzenia UE w komórce (komórkach) kontrolowane przez jeden eNodeB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5" w:name="_Toc514052559"/>
      <w:r>
        <w:t>Interfejs radiowy</w:t>
      </w:r>
      <w:bookmarkEnd w:id="5"/>
    </w:p>
    <w:p w14:paraId="1C004A51" w14:textId="77777777" w:rsidR="008154CC" w:rsidRDefault="4B852454" w:rsidP="008154CC">
      <w:pPr>
        <w:pStyle w:val="MojNormalny"/>
      </w:pPr>
      <w:r>
        <w:t>W przeciwieństwie do starszych technologii mobilnych, LTE wykorzystuje zmienną przepustowość kanału 1,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6" w:name="_Toc514052560"/>
      <w:r>
        <w:rPr>
          <w:b w:val="0"/>
        </w:rPr>
        <w:t>Orthogonal Frequency-Division Multiplexing</w:t>
      </w:r>
      <w:bookmarkEnd w:id="6"/>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kanały podrzędne, w których dzielony jest kanał szerokopasmowy selektywny </w:t>
      </w:r>
      <w:r>
        <w:lastRenderedPageBreak/>
        <w:t xml:space="preserve">częstotliwościowo, zachodzą na siebie, ale są prostopadłe, jak pokazano na rysunku 2. Pozwala to uniknąć konieczności oddzielania nośników za pomocą pasm zabezpieczających, a zatem sprawia, że OFDM jest wysoce spektralny. Odstępy między podkanałami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5347E492" w:rsidR="008154CC" w:rsidRDefault="008154CC" w:rsidP="008154CC">
      <w:pPr>
        <w:pStyle w:val="Caption"/>
      </w:pPr>
      <w:r>
        <w:t xml:space="preserve">Rysunek </w:t>
      </w:r>
      <w:fldSimple w:instr=" SEQ Rysunek \* ARABIC ">
        <w:r w:rsidR="00B7605B">
          <w:rPr>
            <w:noProof/>
          </w:rPr>
          <w:t>2</w:t>
        </w:r>
      </w:fldSimple>
      <w:r>
        <w:t>. Pasmo OFDM</w:t>
      </w:r>
    </w:p>
    <w:p w14:paraId="27393E77" w14:textId="77777777" w:rsidR="008154CC" w:rsidRPr="00B47C75" w:rsidRDefault="4B852454" w:rsidP="4B852454">
      <w:pPr>
        <w:rPr>
          <w:b/>
          <w:bCs/>
        </w:rPr>
      </w:pPr>
      <w:r w:rsidRPr="4B852454">
        <w:rPr>
          <w:b/>
          <w:bCs/>
        </w:rPr>
        <w:t>OFDMA</w:t>
      </w:r>
    </w:p>
    <w:p w14:paraId="5A1E1167" w14:textId="074037BD" w:rsidR="008154CC" w:rsidRDefault="4B852454" w:rsidP="008154CC">
      <w:pPr>
        <w:pStyle w:val="MojNormalny"/>
      </w:pPr>
      <w:r>
        <w:t>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być zaplanowanych do odbierania danych jednocześnie. Zwykle podnośne są przydzielane w grupach sąsiadujących w celu uproszczenia i zmniejszenia narzutu sygnalizacji.</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411CBA88" w:rsidR="008154CC" w:rsidRDefault="008154CC" w:rsidP="008154CC">
      <w:pPr>
        <w:pStyle w:val="Caption"/>
      </w:pPr>
      <w:r>
        <w:t xml:space="preserve">Rysunek </w:t>
      </w:r>
      <w:fldSimple w:instr=" SEQ Rysunek \* ARABIC ">
        <w:r w:rsidR="00B7605B">
          <w:rPr>
            <w:noProof/>
          </w:rPr>
          <w:t>3</w:t>
        </w:r>
      </w:fldSimple>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7" w:name="_Toc514052561"/>
      <w:r w:rsidRPr="4B852454">
        <w:rPr>
          <w:rFonts w:ascii="Georgia" w:hAnsi="Georgia"/>
          <w:b w:val="0"/>
          <w:color w:val="000000" w:themeColor="text1"/>
        </w:rPr>
        <w:t>Struktura transmisji</w:t>
      </w:r>
      <w:bookmarkEnd w:id="7"/>
    </w:p>
    <w:p w14:paraId="62876CC0" w14:textId="70C79B44" w:rsidR="008154CC" w:rsidRDefault="2FD3AF2C" w:rsidP="008154CC">
      <w:pPr>
        <w:pStyle w:val="MojNormalny"/>
      </w:pPr>
      <w:r>
        <w:t>Zasoby transmisji łącza w dół w LTE mają wymiar czasu, częstotliwości i przestrzeni. Wymiar przestrzenny, mierzony w "warstwach", jest dostępny za pośrednictwem wielu "portów antenowych" w eNodeB.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podramek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74F6671A" w:rsidR="008154CC" w:rsidRDefault="4B852454" w:rsidP="008872FD">
      <w:pPr>
        <w:pStyle w:val="MojNormalny"/>
      </w:pPr>
      <w:r>
        <w:t xml:space="preserve">Każda szczelina zawiera siedem symboli OFDM w przypadku normalnej długości prefiksu cyklicznego (CP) lub sześć, jeśli rozszerzony CP jest skonfigurowany w komórc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resourc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6BAA7C51" w:rsidR="008154CC" w:rsidRDefault="008154CC" w:rsidP="008154CC">
      <w:pPr>
        <w:pStyle w:val="Caption"/>
      </w:pPr>
      <w:r>
        <w:t xml:space="preserve">Rysunek </w:t>
      </w:r>
      <w:fldSimple w:instr=" SEQ Rysunek \* ARABIC ">
        <w:r w:rsidR="00B7605B">
          <w:rPr>
            <w:noProof/>
          </w:rPr>
          <w:t>4</w:t>
        </w:r>
      </w:fldSimple>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8" w:name="_Toc514052562"/>
      <w:r>
        <w:rPr>
          <w:b w:val="0"/>
        </w:rPr>
        <w:t>FDD i TDD</w:t>
      </w:r>
      <w:bookmarkEnd w:id="8"/>
    </w:p>
    <w:p w14:paraId="3AFF0F28" w14:textId="107795B8" w:rsidR="008154CC" w:rsidRDefault="2FD3AF2C" w:rsidP="008154CC">
      <w:pPr>
        <w:pStyle w:val="MojNormalny"/>
      </w:pPr>
      <w:r>
        <w:t xml:space="preserve">Struktura pokazana na rysunku 4 zakłada, że wszystkie podramki są dostępne dla transmisji </w:t>
      </w:r>
      <w:r w:rsidR="008154CC">
        <w:br/>
      </w:r>
      <w:r>
        <w:t>w dół. Jest to nazywane "Frame Structure Type 1" i ma zastosowanie do dupleksowania z podziałem częstotliwości (FDD). W przypadku dupleksowania z podziałem czasu (TDD) podstawowa struktura RB i RE pozostaje taka sama, ale tylko podzbiór ramek pomocniczych jest dostępny dla transmisji łącza downlink. Pozostałe podramki są wykorzystywane do transmisji w górę lub do specjalnych podramek z informacjami kontrolnymi. Okres ochronny pozwala na przesunięcie czasu transmisji łącza w górę. Struktura TDD jest znana jako " Frame Structure Type 2", 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6B075C9" w:rsidR="008154CC" w:rsidRPr="00492D9D" w:rsidRDefault="008154CC" w:rsidP="008154CC">
      <w:pPr>
        <w:pStyle w:val="Caption"/>
      </w:pPr>
      <w:r>
        <w:t xml:space="preserve">Rysunek </w:t>
      </w:r>
      <w:fldSimple w:instr=" SEQ Rysunek \* ARABIC ">
        <w:r w:rsidR="00B7605B">
          <w:rPr>
            <w:noProof/>
          </w:rPr>
          <w:t>5</w:t>
        </w:r>
      </w:fldSimple>
      <w:r>
        <w:t>. Struktura transmisji w trybie TDD.</w:t>
      </w:r>
    </w:p>
    <w:p w14:paraId="289958CF" w14:textId="77777777" w:rsidR="008154CC" w:rsidRDefault="4B852454" w:rsidP="008154CC">
      <w:pPr>
        <w:pStyle w:val="MojNagwek2"/>
        <w:numPr>
          <w:ilvl w:val="2"/>
          <w:numId w:val="9"/>
        </w:numPr>
        <w:rPr>
          <w:b w:val="0"/>
        </w:rPr>
      </w:pPr>
      <w:bookmarkStart w:id="9" w:name="_Toc514052563"/>
      <w:r>
        <w:rPr>
          <w:b w:val="0"/>
        </w:rPr>
        <w:t>Modulacje</w:t>
      </w:r>
      <w:bookmarkEnd w:id="9"/>
    </w:p>
    <w:p w14:paraId="1DF0CDAD" w14:textId="20B38EF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dla transmisji. Schematy modulacji 16-QAM i 64-QAM </w:t>
      </w:r>
      <w:r w:rsidR="008154CC">
        <w:br/>
      </w:r>
      <w:r>
        <w:t xml:space="preserve">są stosowane w lepszych warunkach kanału, a dane są odwzorowywane zarówno na zmiany fazy i amplitudy, na częstotliwości nośnej. W 12 wydaniu LTE wprowadzono modulację </w:t>
      </w:r>
      <w:r w:rsidR="008154CC">
        <w:br/>
      </w:r>
      <w:r>
        <w:t xml:space="preserve">256-QAM na łączu w dół. Konstelacja sygnału modulacji QAM składa się z kwadratowej siatki. Zmodulowane sygnały zawierają poziom oparty na liczbie bitów. Dla 16-QAM, co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0063A5A" w:rsidR="00F52582" w:rsidRPr="00F52582" w:rsidRDefault="008154CC" w:rsidP="00F52582">
      <w:pPr>
        <w:pStyle w:val="Caption"/>
      </w:pPr>
      <w:r>
        <w:t xml:space="preserve">Rysunek </w:t>
      </w:r>
      <w:fldSimple w:instr=" SEQ Rysunek \* ARABIC ">
        <w:r w:rsidR="00B7605B">
          <w:rPr>
            <w:noProof/>
          </w:rPr>
          <w:t>6</w:t>
        </w:r>
      </w:fldSimple>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10" w:name="_Toc514052564"/>
      <w:r>
        <w:lastRenderedPageBreak/>
        <w:t>MIMO</w:t>
      </w:r>
      <w:bookmarkEnd w:id="10"/>
    </w:p>
    <w:p w14:paraId="4C1E95D4" w14:textId="0E127FF1" w:rsidR="008154CC" w:rsidRDefault="2FD3AF2C" w:rsidP="008154CC">
      <w:pPr>
        <w:pStyle w:val="MojNormalny"/>
      </w:pPr>
      <w:r>
        <w:t xml:space="preserve">System MIMO (Multiple-Input Multiple-Output) jest jedną z głównych technologii wspierających LTE. Pozwalającą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Combined transmit diversity”: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Beamforming”: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Spatial Multiplexing”: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1" w:name="_Toc514052565"/>
      <w:r>
        <w:t>Adaptacja łącza i wybór CQI</w:t>
      </w:r>
      <w:bookmarkEnd w:id="11"/>
    </w:p>
    <w:p w14:paraId="19A2BE10" w14:textId="684EB6F6"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 W oparciu o informacje zwrotne od terminala (CQI - Channel Quality Indicator, PMI – Precoding Matrix Indicator, RI – Rank Indicator)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0A7131F4" w:rsidR="00F376A5" w:rsidRDefault="00F376A5" w:rsidP="00F376A5">
      <w:pPr>
        <w:pStyle w:val="Caption"/>
        <w:keepNext/>
      </w:pPr>
      <w:r>
        <w:lastRenderedPageBreak/>
        <w:t xml:space="preserve">Tabela </w:t>
      </w:r>
      <w:fldSimple w:instr=" SEQ Tabela \* ARABIC ">
        <w:r w:rsidR="00063621">
          <w:rPr>
            <w:noProof/>
          </w:rPr>
          <w:t>1</w:t>
        </w:r>
      </w:fldSimple>
      <w:r>
        <w:t>. Mapowanie CQI na schamt modulacji i kodowania.</w:t>
      </w:r>
    </w:p>
    <w:p w14:paraId="39370A73" w14:textId="3F23F9AD"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7C1B20">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303pt;height:267pt">
            <v:imagedata r:id="rId13" r:href="rId14" croptop="4024f"/>
          </v:shape>
        </w:pict>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block size) istnieje odpowiednia tabela (Lookup Table), która jest symulowana off-lin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2" w:name="_Toc514052566"/>
      <w:r>
        <w:t>Agregacja pasma</w:t>
      </w:r>
      <w:bookmarkEnd w:id="12"/>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7777777" w:rsidR="008154CC" w:rsidRDefault="4B852454" w:rsidP="008154CC">
      <w:pPr>
        <w:pStyle w:val="MojNormalny"/>
      </w:pPr>
      <w:r>
        <w:t>Każdy zagregowany nośnik jest określany jako element nośny – CC. Składowa nośna może mieć szerokość pasma 1,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408ABD97" w:rsidR="008154CC" w:rsidRDefault="2FD3AF2C" w:rsidP="008154CC">
      <w:pPr>
        <w:pStyle w:val="MojNormalny"/>
      </w:pPr>
      <w:r>
        <w:lastRenderedPageBreak/>
        <w:t>Najprostszym sposobem aranżacji agregacji byłoby użycie sąsiadujących ze sobą nośników składowych w tym samym pasmie częstotliwości roboczej (jak zdefiniowano dla LTE), tzw. „intra-band contiguous”. Nie zawsze będzie to możliwe ze względu na scenariusze przydziału częstotliwości operatora. W przypadku alokacji nie sąsiadujących może ona być „intra-band”, tzn. nośniki składowe należą do tego samego pasma częstotliwości roboczej, ale mają lukę lub przerwy między nimi lub mogą być między zakresami, w którym to przypadku elementy nośne należą do różnych pasm częstotliwości roboczych. Ostatnim rodzajem agregacji jest „inter-band”, gdzie nośniki składowe znajdują się na różnych pasmach częsotliwości.[6]</w:t>
      </w:r>
    </w:p>
    <w:p w14:paraId="3597EAAF" w14:textId="77777777" w:rsidR="008154CC" w:rsidRPr="008E5BA4" w:rsidRDefault="008154CC" w:rsidP="008154CC">
      <w:pPr>
        <w:pStyle w:val="MojNormalny"/>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7C1B20">
        <w:rPr>
          <w:rFonts w:ascii="Arial" w:hAnsi="Arial" w:cs="Arial"/>
          <w:color w:val="444444"/>
          <w:sz w:val="18"/>
          <w:szCs w:val="18"/>
          <w:lang w:val="en-GB"/>
        </w:rPr>
        <w:pict w14:anchorId="7DEF6D73">
          <v:shape id="_x0000_i1026" type="#_x0000_t75" alt="Figure 2" style="width:424.5pt;height:175.5pt">
            <v:imagedata r:id="rId15" r:href="rId16"/>
          </v:shape>
        </w:pict>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0F87B53D" w14:textId="7AF1F9B7" w:rsidR="00D13199" w:rsidRDefault="2FD3AF2C" w:rsidP="008154CC">
      <w:pPr>
        <w:pStyle w:val="MojNagwek2"/>
        <w:numPr>
          <w:ilvl w:val="1"/>
          <w:numId w:val="9"/>
        </w:numPr>
      </w:pPr>
      <w:bookmarkStart w:id="13" w:name="_Toc514052567"/>
      <w:r>
        <w:t>Planowanie przydziału podkanałów OFDM</w:t>
      </w:r>
      <w:bookmarkEnd w:id="13"/>
    </w:p>
    <w:p w14:paraId="13B6DCE3" w14:textId="31CCA477" w:rsidR="008154CC" w:rsidRDefault="2FD3AF2C" w:rsidP="008154CC">
      <w:pPr>
        <w:pStyle w:val="MojNormalny"/>
      </w:pPr>
      <w:r>
        <w:t xml:space="preserve">Stacja bazowa może w czasie rzeczywistym planować przydział podkanałów dla poszczególnych terminali w celu uniknięcia chwilowych zaników częstotliwościowych. „Scheduler” nie ma wiedzy o chwilowej odpowiedzi częstotliwościowej kanału radiowego. </w:t>
      </w:r>
      <w:r w:rsidR="00D13199">
        <w:br/>
      </w:r>
      <w:r>
        <w:t>Dla wolno poruszających się urządzeń taka wiedza jest dostępna w eNodeB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4" w:name="_Toc514052568"/>
      <w:r w:rsidRPr="007C1B20">
        <w:rPr>
          <w:lang w:val="en-US"/>
        </w:rPr>
        <w:t>ICIC (Inter-Cell Interference Coordination)</w:t>
      </w:r>
      <w:bookmarkEnd w:id="14"/>
    </w:p>
    <w:p w14:paraId="0921486D" w14:textId="12CE331D" w:rsidR="008154CC" w:rsidRPr="00835A60" w:rsidRDefault="4B852454" w:rsidP="008154CC">
      <w:pPr>
        <w:pStyle w:val="MojNormalny"/>
      </w:pPr>
      <w:r>
        <w:t xml:space="preserve">Termin ICIC oznacza, że jest to rodzaj technologii, która została zaprojektowana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5" w:name="_Toc514052569"/>
      <w:r>
        <w:t>Parametry wydajnościowe</w:t>
      </w:r>
      <w:bookmarkEnd w:id="15"/>
    </w:p>
    <w:p w14:paraId="0A5045B6" w14:textId="494D5D19" w:rsidR="008154CC" w:rsidRDefault="2FD3AF2C" w:rsidP="008154CC">
      <w:pPr>
        <w:pStyle w:val="MojNormalny"/>
      </w:pPr>
      <w:r>
        <w:t xml:space="preserve">E-UTRAN może skonfigurować UE do raportowania informacji pomiarowych w celu wsparcia kontroli mobilności. UE wyzwala zdarzenie, gdy jedna lub większa liczba komórek spełnia określone "warunki wejścia". Zdarzeniami mogą być np. raporty określające, że sygnał </w:t>
      </w:r>
      <w:r w:rsidR="008154CC">
        <w:br/>
      </w:r>
      <w:r>
        <w:t xml:space="preserve">z sąsiedniej komórki jest lepszy od wyznaczonej wartości. C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timeToTrigger" skonfigurowanemu przez E-UTRAN, aby zdarzenie zostało wyzwolone. </w:t>
      </w:r>
    </w:p>
    <w:p w14:paraId="448F1828" w14:textId="77777777" w:rsidR="00F436DC" w:rsidRDefault="2FD3AF2C" w:rsidP="008154CC">
      <w:pPr>
        <w:pStyle w:val="MojNormalny"/>
      </w:pPr>
      <w:r w:rsidRPr="007C1B20">
        <w:rPr>
          <w:lang w:val="en-US"/>
        </w:rPr>
        <w:t xml:space="preserve">Cztery podstawowe pomiary zarządzania zasobami radiowymi (RRM) w systemie LTE to: Channel Quality Indicator (CQI), Reference Signal Received Power (RSRP), Reference Signal Received Quality (RSRQ) i Carrier Received Signal Strength Indicato (RSSI ). </w:t>
      </w:r>
      <w:r>
        <w:t>Pomiar jakości kanału reprezentowany przez Signal to Interference plus Noise Ratio (SINR) jest używany do adaptacji łącza wraz z planowaniem pakietów, natomiast RSRP i RSRQ są potrzebne do podejmowania decyzji o przekazaniu podczas przenoszenia wewnątrz eUTRAN.</w:t>
      </w:r>
    </w:p>
    <w:p w14:paraId="409E837C" w14:textId="62DAAD23" w:rsidR="00F436DC" w:rsidRDefault="2FD3AF2C" w:rsidP="008154CC">
      <w:pPr>
        <w:pStyle w:val="MojNormalny"/>
      </w:pPr>
      <w:r w:rsidRPr="2FD3AF2C">
        <w:rPr>
          <w:b/>
          <w:bCs/>
        </w:rPr>
        <w:t>Signal to Interference plus Noise Ratio</w:t>
      </w:r>
      <w:r>
        <w:t xml:space="preserve"> (SNIR) jest mierzony przez UE na podstawie bloku zasobów (RB). UE oblicza SINR na każdym Resource Block’u, przekształca go na CQI </w:t>
      </w:r>
      <w:r w:rsidR="008154CC">
        <w:br/>
      </w:r>
      <w:r>
        <w:t xml:space="preserve">i zgłasza go do eNodeB,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liczbę RB, które mają być przydzielone przez eNodeB użytkownikowi [7]. SINR można zdefiniować jako stosunek mocy sygnału do sumy średniej mocy zakłóceń z innych komórek i szum tła.</w:t>
      </w:r>
    </w:p>
    <w:p w14:paraId="1C26F46E" w14:textId="7A30FF1D" w:rsidR="008154CC" w:rsidRDefault="2FD3AF2C" w:rsidP="008154CC">
      <w:pPr>
        <w:pStyle w:val="MojNormalny"/>
      </w:pPr>
      <w:r w:rsidRPr="2FD3AF2C">
        <w:rPr>
          <w:b/>
          <w:bCs/>
        </w:rPr>
        <w:t>Reference Signal Received Power</w:t>
      </w:r>
      <w:r>
        <w:t xml:space="preserve"> (RSRP) to zależna od komórki metryka związana z siłą sygnału, która jest używana jako sygnał wejściowy do reselekcji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dBm,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Parametr RSRP może przyjmować wartości od -156 dBm do -44 dBm ze skokiem co 1 dB. Tabela 2 przedstawia mapowanie parametru RSRP zdefiniowane w 3GPP.</w:t>
      </w:r>
    </w:p>
    <w:p w14:paraId="66ABE287" w14:textId="092C6F6C" w:rsidR="00CF238C" w:rsidRDefault="00CF238C" w:rsidP="00CF238C">
      <w:pPr>
        <w:pStyle w:val="Caption"/>
        <w:keepNext/>
      </w:pPr>
      <w:r>
        <w:t xml:space="preserve">Tabela </w:t>
      </w:r>
      <w:fldSimple w:instr=" SEQ Tabela \* ARABIC ">
        <w:r w:rsidR="00063621">
          <w:rPr>
            <w:noProof/>
          </w:rPr>
          <w:t>2</w:t>
        </w:r>
      </w:fldSimple>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3C629D6" w:rsidR="008154CC" w:rsidRDefault="2FD3AF2C" w:rsidP="008154CC">
      <w:pPr>
        <w:pStyle w:val="MojNormalny"/>
      </w:pPr>
      <w:r w:rsidRPr="2FD3AF2C">
        <w:rPr>
          <w:b/>
          <w:bCs/>
        </w:rPr>
        <w:t>Reference Signal Received Quality</w:t>
      </w:r>
      <w:r>
        <w:t xml:space="preserve"> (RSRQ) jest specyficzną dla komórki metryką jakości sygnału. Podobnie do pomiaru RSRP, ta metryka jest używana głównie w celu zapewnienia klasyfikacji wśród różnych komórek kandydujących zgodnie z ich jakością sygnału. </w:t>
      </w:r>
      <w:r w:rsidR="008154CC">
        <w:br/>
      </w:r>
      <w:r>
        <w:t xml:space="preserve">Ta metryka może być wykorzystana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1B7DD956" w:rsidR="00CB1C7D" w:rsidRDefault="00CB1C7D" w:rsidP="00CB1C7D">
      <w:pPr>
        <w:pStyle w:val="Caption"/>
        <w:keepNext/>
      </w:pPr>
      <w:r>
        <w:t xml:space="preserve">Tabela </w:t>
      </w:r>
      <w:fldSimple w:instr=" SEQ Tabela \* ARABIC ">
        <w:r w:rsidR="00063621">
          <w:rPr>
            <w:noProof/>
          </w:rPr>
          <w:t>3</w:t>
        </w:r>
      </w:fldSimple>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r w:rsidRPr="2FD3AF2C">
        <w:rPr>
          <w:b/>
          <w:bCs/>
        </w:rPr>
        <w:t>Received Signal Strength Indicator</w:t>
      </w:r>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043FAB1F" w:rsidR="00F436DC" w:rsidRDefault="4B852454" w:rsidP="008154CC">
      <w:pPr>
        <w:pStyle w:val="MojNormalny"/>
      </w:pPr>
      <w:r>
        <w:t>Z powyższego równania, widać, że ze względu na RSSI, RSRQ uwzględnia łączny wpływ siły sygnału i zakłóceń. Można również zauważyć, że matematyczn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6" w:name="_Toc514052570"/>
      <w:r>
        <w:lastRenderedPageBreak/>
        <w:t>Planowanie sieci LTE</w:t>
      </w:r>
      <w:bookmarkEnd w:id="16"/>
    </w:p>
    <w:p w14:paraId="2B9EE1BF" w14:textId="78FE4FD2" w:rsidR="008154CC" w:rsidRDefault="2FD3AF2C" w:rsidP="008154CC">
      <w:pPr>
        <w:pStyle w:val="MojNormalny"/>
      </w:pPr>
      <w:r>
        <w:t xml:space="preserve">Celem inżynierii planowania pokrycia terenu siecią telefonii komórkowej jest ustanowienie właściwej sieci radiowej w kategoriach świadczenia usług, QoS,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 O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7" w:name="_Toc514052571"/>
      <w:r>
        <w:t>Parametry urządzeń radiowych LTE</w:t>
      </w:r>
      <w:bookmarkEnd w:id="17"/>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157561D1"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z kierunkowości anten. </w:t>
      </w:r>
    </w:p>
    <w:p w14:paraId="54FC2DCA" w14:textId="53217163" w:rsidR="00494A8E" w:rsidRPr="00494A8E" w:rsidRDefault="2FD3AF2C" w:rsidP="2FD3AF2C">
      <w:pPr>
        <w:pStyle w:val="MojNormalny"/>
      </w:pPr>
      <w:r w:rsidRPr="2FD3AF2C">
        <w:t xml:space="preserve">Kolejnym ważnym parametrem jest zysk anteny. Parametr ten jest określony na kierunku maksymalnego promieniowania anteny i zależą od jej kierunkowości i również powinien być uwzględniony podczas obliczeń bilansu łącza. Natomiast terminale, w przeciwieństwie do </w:t>
      </w:r>
      <w:r w:rsidRPr="2FD3AF2C">
        <w:lastRenderedPageBreak/>
        <w:t>stacji bazowych, posiadają anteny dookólne. Przyjmuje się, że zysk anten terminala wynosi zazwyczaj 0 dBi.</w:t>
      </w:r>
    </w:p>
    <w:p w14:paraId="13659D63" w14:textId="721E7798" w:rsidR="00494A8E" w:rsidRPr="00494A8E" w:rsidRDefault="2FD3AF2C" w:rsidP="2FD3AF2C">
      <w:pPr>
        <w:pStyle w:val="MojNagwek2"/>
      </w:pPr>
      <w:bookmarkStart w:id="18" w:name="_Toc514052572"/>
      <w:r w:rsidRPr="2FD3AF2C">
        <w:t>2.2.    Struktura sieci</w:t>
      </w:r>
      <w:bookmarkEnd w:id="18"/>
    </w:p>
    <w:p w14:paraId="5F17CAB0" w14:textId="7CFEEB5E" w:rsidR="00494A8E" w:rsidRPr="00494A8E" w:rsidRDefault="2FD3AF2C" w:rsidP="2FD3AF2C">
      <w:pPr>
        <w:pStyle w:val="MojNormalny"/>
      </w:pPr>
      <w:r w:rsidRPr="2FD3AF2C">
        <w:t>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odpowiedni przydział częstotliwości. Dobre rozmieszczenie powyższych zasobów powinno dać w rezultacie dobrą jakość usług i jednocześnie minimalizować koszty budowy sieci. Należy również pamiętać o zapewnieniu kompatybilności między systemowej i wewnątrz systemowej.</w:t>
      </w:r>
    </w:p>
    <w:p w14:paraId="3CEA7D85" w14:textId="416A33A5" w:rsidR="00494A8E" w:rsidRPr="00494A8E" w:rsidRDefault="2FD3AF2C" w:rsidP="2FD3AF2C">
      <w:r w:rsidRPr="2FD3AF2C">
        <w:t xml:space="preserve"> </w:t>
      </w:r>
      <w:bookmarkStart w:id="19" w:name="_Toc514052573"/>
      <w:r w:rsidRPr="2FD3AF2C">
        <w:rPr>
          <w:rStyle w:val="MojNagwek2Znak"/>
          <w:b w:val="0"/>
        </w:rPr>
        <w:t>2.2.1.    Kształt komórki</w:t>
      </w:r>
      <w:bookmarkEnd w:id="19"/>
    </w:p>
    <w:p w14:paraId="4C30F120" w14:textId="19A4A0CE" w:rsidR="00494A8E" w:rsidRPr="00494A8E" w:rsidRDefault="2FD3AF2C" w:rsidP="2FD3AF2C">
      <w:pPr>
        <w:pStyle w:val="MojNormalny"/>
      </w:pPr>
      <w:r w:rsidRPr="2FD3AF2C">
        <w:t xml:space="preserve">W systemach komórkowych najlepszym modelem komórki okazała się komórka o kształcie sześciokąta tzw. heksagonalna. Komórki tego typu pozwalają wyeliminować luki oraz pokrycie wielokrotnie tego samego terenu. </w:t>
      </w:r>
    </w:p>
    <w:p w14:paraId="4E5E6FD8" w14:textId="611F4FC3" w:rsidR="00494A8E" w:rsidRPr="00494A8E" w:rsidRDefault="2FD3AF2C" w:rsidP="2FD3AF2C">
      <w:pPr>
        <w:pStyle w:val="MojNormalny"/>
      </w:pPr>
      <w:r w:rsidRPr="2FD3AF2C">
        <w:t>W systemach komórkowych rozróżniamy 4 rodzaje komórek macro, micro, pico i femto.</w:t>
      </w:r>
    </w:p>
    <w:p w14:paraId="675D0D06" w14:textId="0A64D253"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 w kilometrach. Mogą jednocześnie służyć tysiącom użytkowników. Są bardzo drogie ze względu na ich wysokie koszty instalacji (szafka, zasilacze, duże anteny, wieże 30-50 m itp.). Komórki mają trzy sektory i stanowią serce sieci komórkowej. Są to tzw. komórki pokryciowe, które mogą być przeznaczone dla użytkowników szybko poruszających się, aby uniknąć wielu przełączeń. Ich poziomy mocy transmisji są bardzo wysokie (5 – 40 W).</w:t>
      </w:r>
    </w:p>
    <w:p w14:paraId="65CAB76C" w14:textId="7D688B06" w:rsidR="00494A8E" w:rsidRPr="00494A8E" w:rsidRDefault="2FD3AF2C" w:rsidP="00B7605B">
      <w:pPr>
        <w:pStyle w:val="MojNormalny"/>
        <w:numPr>
          <w:ilvl w:val="0"/>
          <w:numId w:val="19"/>
        </w:numPr>
      </w:pPr>
      <w:r w:rsidRPr="00B7605B">
        <w:rPr>
          <w:rStyle w:val="MojNormalnyZnak"/>
          <w:b/>
          <w:bCs/>
        </w:rPr>
        <w:t xml:space="preserve">Micro </w:t>
      </w:r>
      <w:r w:rsidRPr="2FD3AF2C">
        <w:rPr>
          <w:rStyle w:val="MojNormalnyZnak"/>
        </w:rPr>
        <w:t>- zapewniają mniejszy zasięg niż macrokomórki i służą do poprawienia zasięgu w gęsto zaludnionych obszarach miejskich. Obsługują setki użytkowników i mają niższe koszty instalacji niż macrokomórki. Można je znaleźć na dachach budynków, a także mogą mieć trzy sektory, ale bez konstrukcji wieży. Generują kilka watów mocy</w:t>
      </w:r>
      <w:r w:rsidRPr="2FD3AF2C">
        <w:t>.</w:t>
      </w:r>
    </w:p>
    <w:p w14:paraId="4E58785A" w14:textId="24F96866" w:rsidR="00494A8E" w:rsidRPr="00494A8E" w:rsidRDefault="2FD3AF2C" w:rsidP="00B7605B">
      <w:pPr>
        <w:pStyle w:val="MojNormalny"/>
        <w:numPr>
          <w:ilvl w:val="0"/>
          <w:numId w:val="19"/>
        </w:numPr>
      </w:pPr>
      <w:r w:rsidRPr="00B7605B">
        <w:rPr>
          <w:rStyle w:val="MojNormalnyZnak"/>
          <w:b/>
          <w:bCs/>
        </w:rPr>
        <w:t xml:space="preserve">Pico </w:t>
      </w:r>
      <w:r w:rsidRPr="2FD3AF2C">
        <w:rPr>
          <w:rStyle w:val="MojNormalnyZnak"/>
        </w:rPr>
        <w:t>- używane w celu zapewnienia lepszego zasięgu w środowisku biurowym. Mogą obsługiwać dziesiątki użytkowników i zapewniać wyższe szybkości transmisji danych dla obszaru objętego usługą. Sieci komórkowe wykorzystują picokomórki, aby zapewnić przewidywane wysokie szybkości przesyłania danych. Mają znacznie mniejszy kształt niż mikrokomórki i są tańsze. Ich poziomy mocy mieszczą się w zakresie od 20 do 30 dBm</w:t>
      </w:r>
    </w:p>
    <w:p w14:paraId="12B73A00" w14:textId="2A8CC56B" w:rsidR="00494A8E" w:rsidRPr="00B7605B" w:rsidRDefault="2FD3AF2C" w:rsidP="00B7605B">
      <w:pPr>
        <w:pStyle w:val="MojNormalny"/>
        <w:numPr>
          <w:ilvl w:val="0"/>
          <w:numId w:val="19"/>
        </w:numPr>
        <w:rPr>
          <w:rStyle w:val="MojNormalnyZnak"/>
          <w:sz w:val="20"/>
        </w:rPr>
      </w:pPr>
      <w:r w:rsidRPr="00B7605B">
        <w:rPr>
          <w:b/>
          <w:bCs/>
        </w:rPr>
        <w:t>F</w:t>
      </w:r>
      <w:r w:rsidRPr="00B7605B">
        <w:rPr>
          <w:rStyle w:val="MojNormalnyZnak"/>
          <w:b/>
          <w:bCs/>
        </w:rPr>
        <w:t xml:space="preserve">emto </w:t>
      </w:r>
      <w:r w:rsidRPr="2FD3AF2C">
        <w:rPr>
          <w:rStyle w:val="MojNormalnyZnak"/>
        </w:rPr>
        <w:t>- wprowadzone do użytku z systemami 4G (LTE i WiMAX). Są niezwykle tanie i służą jednemu domowi / niewielkiemu biurowi. Ich zdolność do obsługi nie przekracza 10 użytkowników, a poziomy mocy nie przekraczają 20 dBm. Femtokmórka zapewniają bardzo wysokie szybkości transmisji danych DL i UL.</w:t>
      </w:r>
    </w:p>
    <w:p w14:paraId="43B41216" w14:textId="61437307" w:rsidR="00494A8E" w:rsidRPr="00494A8E" w:rsidRDefault="2FD3AF2C" w:rsidP="00494A8E">
      <w:pPr>
        <w:pStyle w:val="MojNagwek2"/>
        <w:numPr>
          <w:ilvl w:val="2"/>
          <w:numId w:val="9"/>
        </w:numPr>
      </w:pPr>
      <w:bookmarkStart w:id="20" w:name="_Toc514052574"/>
      <w:r>
        <w:rPr>
          <w:b w:val="0"/>
        </w:rPr>
        <w:t>Sektoryzacja</w:t>
      </w:r>
      <w:bookmarkEnd w:id="20"/>
    </w:p>
    <w:p w14:paraId="61415E52" w14:textId="236245DB" w:rsidR="2FD3AF2C" w:rsidRDefault="2FD3AF2C" w:rsidP="2FD3AF2C">
      <w:pPr>
        <w:pStyle w:val="MojNormalny"/>
      </w:pPr>
      <w:r w:rsidRPr="2FD3AF2C">
        <w:lastRenderedPageBreak/>
        <w:t xml:space="preserve">Sektoryzacja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A17FEB0" w:rsidR="2FD3AF2C" w:rsidRDefault="2FD3AF2C" w:rsidP="2FD3AF2C">
      <w:pPr>
        <w:pStyle w:val="MojNormalny"/>
      </w:pPr>
      <w:r w:rsidRPr="2FD3AF2C">
        <w:t xml:space="preserve">Podstawową zaletą podziału komórek jest zwiększenie pojemności systemu komórkowego. Nie jest wymagana budowa nowych masztów antenowych, co pozwala minimalizować koszty budowy sieci. Kolejną zaletą jest zmniejszenie zakłóceń wewnątrzsystemowych, mniejsze komórki pozwalają na zwiększyć odstęp między interferującymi komórkami poprzez przydział innych zasobów radiowych. Ponadto zastosowanie mniejszych komórek zmniejsza zjawisko wielodrogowości. </w:t>
      </w:r>
    </w:p>
    <w:p w14:paraId="4131A013" w14:textId="67A11307" w:rsidR="2FD3AF2C" w:rsidRDefault="2FD3AF2C" w:rsidP="2FD3AF2C">
      <w:pPr>
        <w:pStyle w:val="MojNormalny"/>
      </w:pPr>
      <w:r w:rsidRPr="2FD3AF2C">
        <w:t xml:space="preserve">Podstawową zaletą podziału komórek jest zwiększenie pojemności systemu komórkowego. Nie jest wymagana budowa nowych masztów antenowych, co pozwala minimalizować koszty budowy sieci. Kolejną zaletą jest zmniejszenie zakłóceń wewnątrzsystemowych, mniejsze komórki pozwalają na zwiększyć odstęp między interferującymi komórkami poprzez przydział innych zasobów radiowych. Ponadto zastosowanie mniejszych komórek zmniejsza zjawisko wielodrogowości. </w:t>
      </w:r>
    </w:p>
    <w:p w14:paraId="73A0BDDD" w14:textId="58C65CE8" w:rsidR="00494A8E" w:rsidRPr="00494A8E" w:rsidRDefault="2FD3AF2C" w:rsidP="00494A8E">
      <w:pPr>
        <w:pStyle w:val="MojNagwek2"/>
        <w:numPr>
          <w:ilvl w:val="2"/>
          <w:numId w:val="9"/>
        </w:numPr>
      </w:pPr>
      <w:bookmarkStart w:id="21" w:name="_Toc514052575"/>
      <w:r>
        <w:rPr>
          <w:b w:val="0"/>
        </w:rPr>
        <w:t>Przydział kanałów</w:t>
      </w:r>
      <w:bookmarkEnd w:id="21"/>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4984C383" w:rsidR="4D8F78FC" w:rsidRDefault="4D8F78FC" w:rsidP="4D8F78FC">
      <w:pPr>
        <w:pStyle w:val="MojNormalny"/>
        <w:numPr>
          <w:ilvl w:val="0"/>
          <w:numId w:val="6"/>
        </w:numPr>
        <w:rPr>
          <w:szCs w:val="24"/>
        </w:rPr>
      </w:pPr>
      <w:r w:rsidRPr="4D8F78FC">
        <w:t>dynamiczny, który charakteryzuje się zmiennym przydziałem kanałów -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Frequency Reus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r w:rsidRPr="2FD3AF2C">
        <w:rPr>
          <w:b/>
          <w:bCs/>
        </w:rPr>
        <w:t xml:space="preserve">Frequency Universal </w:t>
      </w:r>
      <w:r w:rsidR="00B7605B" w:rsidRPr="2FD3AF2C">
        <w:rPr>
          <w:b/>
          <w:bCs/>
        </w:rPr>
        <w:t>Reuse</w:t>
      </w:r>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r w:rsidRPr="2FD3AF2C">
        <w:rPr>
          <w:i/>
          <w:iCs/>
        </w:rPr>
        <w:lastRenderedPageBreak/>
        <w:t xml:space="preserve">Frequency Reuse 1 – </w:t>
      </w:r>
      <w:r w:rsidRPr="2FD3AF2C">
        <w:t>polega na stałym przydziale tej samej grupy kanałów częstotliwościowych wszystkim komórkom, kontrolując np. mocą, aby zmniejszyć zakłócenia, które wystąpią w sieci. Metoda ta umożliwi wykorzystanie wysokiej wydajności widmowej</w:t>
      </w:r>
      <w:r w:rsidR="00B7605B">
        <w:t>,</w:t>
      </w:r>
      <w:r w:rsidRPr="2FD3AF2C">
        <w:t xml:space="preserve"> ale może wprowadzić duże interferencje.</w:t>
      </w:r>
    </w:p>
    <w:p w14:paraId="3C50FE31" w14:textId="166AC388" w:rsidR="4D8F78FC" w:rsidRPr="00B7605B" w:rsidRDefault="2FD3AF2C" w:rsidP="00B7605B">
      <w:pPr>
        <w:pStyle w:val="MojNormalny"/>
        <w:numPr>
          <w:ilvl w:val="0"/>
          <w:numId w:val="4"/>
        </w:numPr>
        <w:rPr>
          <w:szCs w:val="24"/>
        </w:rPr>
      </w:pPr>
      <w:r w:rsidRPr="2FD3AF2C">
        <w:rPr>
          <w:i/>
          <w:iCs/>
        </w:rPr>
        <w:t>Frequency Reuse 2</w:t>
      </w:r>
      <w:r w:rsidRPr="2FD3AF2C">
        <w:t xml:space="preserve"> - polega na przydzieleniu różnych grup podkanałów częstotliwości sąsiednim komórkom. Jednak zmniejsza to wydajność widmową komórek. Zaletą jest zmniejszenie interferencji w sieci.</w:t>
      </w:r>
    </w:p>
    <w:p w14:paraId="5A9EC386" w14:textId="77777777" w:rsidR="00B7605B" w:rsidRDefault="4D8F78FC" w:rsidP="00B7605B">
      <w:pPr>
        <w:pStyle w:val="MojNormalny"/>
        <w:keepNext/>
        <w:jc w:val="center"/>
      </w:pPr>
      <w:r>
        <w:rPr>
          <w:noProof/>
        </w:rPr>
        <w:drawing>
          <wp:inline distT="0" distB="0" distL="0" distR="0" wp14:anchorId="4ECC07C7" wp14:editId="6270825C">
            <wp:extent cx="3086100" cy="2733776"/>
            <wp:effectExtent l="0" t="0" r="0" b="952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3087104" cy="2734665"/>
                    </a:xfrm>
                    <a:prstGeom prst="rect">
                      <a:avLst/>
                    </a:prstGeom>
                  </pic:spPr>
                </pic:pic>
              </a:graphicData>
            </a:graphic>
          </wp:inline>
        </w:drawing>
      </w:r>
    </w:p>
    <w:p w14:paraId="60AEC39E" w14:textId="45D9111D" w:rsidR="4D8F78FC" w:rsidRDefault="00B7605B" w:rsidP="00B7605B">
      <w:pPr>
        <w:pStyle w:val="Caption"/>
      </w:pPr>
      <w:r>
        <w:t xml:space="preserve">Rysunek </w:t>
      </w:r>
      <w:fldSimple w:instr=" SEQ Rysunek \* ARABIC ">
        <w:r>
          <w:rPr>
            <w:noProof/>
          </w:rPr>
          <w:t>7</w:t>
        </w:r>
      </w:fldSimple>
      <w:r>
        <w:t>. Schemat przydziału częstotliwości dla Frequency Universal Reuse</w:t>
      </w:r>
    </w:p>
    <w:p w14:paraId="7E9F0150" w14:textId="146B9100" w:rsidR="4B852454" w:rsidRDefault="00063621" w:rsidP="2FD3AF2C">
      <w:pPr>
        <w:pStyle w:val="MojNormalny"/>
        <w:rPr>
          <w:lang w:val="pl"/>
        </w:rPr>
      </w:pPr>
      <w:r>
        <w:rPr>
          <w:b/>
          <w:bCs/>
        </w:rPr>
        <w:br/>
      </w:r>
      <w:r w:rsidR="2FD3AF2C" w:rsidRPr="2FD3AF2C">
        <w:rPr>
          <w:b/>
          <w:bCs/>
        </w:rPr>
        <w:t>Fractional Frequency Reuse</w:t>
      </w:r>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xxx. W efekcie użytkownicy wewnętrznej części komórki nie dzielą się spektrum z użytkownikami będącymi przy jej granicy. Zmniejsza to zakłócenia, za równo dla użytkowników znajdujących się blisko i daleko od stacji bazowej. </w:t>
      </w:r>
    </w:p>
    <w:p w14:paraId="0A4ACBCA" w14:textId="77777777" w:rsidR="00B7605B" w:rsidRDefault="59B1B3CF" w:rsidP="00B7605B">
      <w:pPr>
        <w:pStyle w:val="MojNormalny"/>
        <w:keepNext/>
        <w:jc w:val="center"/>
      </w:pPr>
      <w:r>
        <w:rPr>
          <w:noProof/>
        </w:rPr>
        <w:lastRenderedPageBreak/>
        <w:drawing>
          <wp:inline distT="0" distB="0" distL="0" distR="0" wp14:anchorId="6ACD3F58" wp14:editId="410B3C51">
            <wp:extent cx="5753098" cy="3133725"/>
            <wp:effectExtent l="0" t="0" r="0"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753098" cy="3133725"/>
                    </a:xfrm>
                    <a:prstGeom prst="rect">
                      <a:avLst/>
                    </a:prstGeom>
                  </pic:spPr>
                </pic:pic>
              </a:graphicData>
            </a:graphic>
          </wp:inline>
        </w:drawing>
      </w:r>
    </w:p>
    <w:p w14:paraId="1B5A7153" w14:textId="032C26D2" w:rsidR="59B1B3CF" w:rsidRDefault="00B7605B" w:rsidP="00B7605B">
      <w:pPr>
        <w:pStyle w:val="Caption"/>
      </w:pPr>
      <w:r>
        <w:t xml:space="preserve">Rysunek </w:t>
      </w:r>
      <w:fldSimple w:instr=" SEQ Rysunek \* ARABIC ">
        <w:r>
          <w:rPr>
            <w:noProof/>
          </w:rPr>
          <w:t>8</w:t>
        </w:r>
      </w:fldSimple>
      <w:r>
        <w:t>.</w:t>
      </w:r>
      <w:r w:rsidR="00063621">
        <w:t xml:space="preserve"> Schemat przydziału częstotliwości dla </w:t>
      </w:r>
      <w:r w:rsidR="00063621" w:rsidRPr="00063621">
        <w:t>Fractional Frequency Reuse</w:t>
      </w:r>
    </w:p>
    <w:p w14:paraId="23E2AF35" w14:textId="39867A3D" w:rsidR="59B1B3CF" w:rsidRPr="00B7605B" w:rsidRDefault="00063621" w:rsidP="59B1B3CF">
      <w:pPr>
        <w:pStyle w:val="MojNormalny"/>
        <w:rPr>
          <w:lang w:val="pl"/>
        </w:rPr>
      </w:pPr>
      <w:r>
        <w:rPr>
          <w:b/>
          <w:bCs/>
          <w:lang w:val="pl"/>
        </w:rPr>
        <w:br/>
      </w:r>
      <w:r w:rsidR="2FD3AF2C" w:rsidRPr="2FD3AF2C">
        <w:rPr>
          <w:b/>
          <w:bCs/>
          <w:lang w:val="pl"/>
        </w:rPr>
        <w:t>Soft Frequency Reuse</w:t>
      </w:r>
      <w:r w:rsidR="2FD3AF2C" w:rsidRPr="2FD3AF2C">
        <w:rPr>
          <w:lang w:val="pl"/>
        </w:rPr>
        <w:t xml:space="preserve"> – to metoda podobna do FFR, inaczej nazywana planowaniem mocy. Charakteryzuje się podziałem komórek na strefy, których częstotliwości pracy są identyczne, ale poziomy mocy są róż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064CC04F" w:rsidR="59B1B3CF" w:rsidRPr="00063621" w:rsidRDefault="00B7605B" w:rsidP="00B7605B">
      <w:pPr>
        <w:pStyle w:val="Caption"/>
        <w:rPr>
          <w:lang w:val="en-US"/>
        </w:rPr>
      </w:pPr>
      <w:r>
        <w:t xml:space="preserve">Rysunek </w:t>
      </w:r>
      <w:fldSimple w:instr=" SEQ Rysunek \* ARABIC ">
        <w:r>
          <w:rPr>
            <w:noProof/>
          </w:rPr>
          <w:t>9</w:t>
        </w:r>
      </w:fldSimple>
      <w:r>
        <w:t>.</w:t>
      </w:r>
      <w:r w:rsidR="00063621">
        <w:t xml:space="preserve"> </w:t>
      </w:r>
      <w:r w:rsidR="00063621" w:rsidRPr="00063621">
        <w:t>Schemat przydziału częstotliwości dla Fractional Frequency Reuse i Soft Frequency Reuse</w:t>
      </w:r>
    </w:p>
    <w:p w14:paraId="4C93585A" w14:textId="22E285DA" w:rsidR="59B1B3CF"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6735CD0A" w14:textId="4DBE7A2B" w:rsidR="00063621" w:rsidRDefault="00063621" w:rsidP="59B1B3CF">
      <w:pPr>
        <w:pStyle w:val="MojNormalny"/>
      </w:pPr>
    </w:p>
    <w:p w14:paraId="1F61A003" w14:textId="77D4611B" w:rsidR="00063621" w:rsidRDefault="00063621" w:rsidP="59B1B3CF">
      <w:pPr>
        <w:pStyle w:val="MojNormalny"/>
      </w:pPr>
    </w:p>
    <w:p w14:paraId="299E3EE6" w14:textId="77777777" w:rsidR="00063621" w:rsidRDefault="00063621" w:rsidP="59B1B3CF">
      <w:pPr>
        <w:pStyle w:val="MojNormalny"/>
      </w:pPr>
    </w:p>
    <w:p w14:paraId="4CE70B05" w14:textId="12165DD0" w:rsidR="00494A8E" w:rsidRDefault="2FD3AF2C" w:rsidP="00494A8E">
      <w:pPr>
        <w:pStyle w:val="MojNagwek2"/>
        <w:numPr>
          <w:ilvl w:val="1"/>
          <w:numId w:val="9"/>
        </w:numPr>
      </w:pPr>
      <w:bookmarkStart w:id="22" w:name="_Toc514052576"/>
      <w:r>
        <w:t>Zakłócenia</w:t>
      </w:r>
      <w:bookmarkEnd w:id="22"/>
    </w:p>
    <w:p w14:paraId="10342CC9" w14:textId="5323C431" w:rsidR="59B1B3CF" w:rsidRDefault="59B1B3CF" w:rsidP="59B1B3CF">
      <w:pPr>
        <w:pStyle w:val="MojNormalny"/>
      </w:pPr>
      <w:r w:rsidRPr="59B1B3CF">
        <w:t xml:space="preserve">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 Przez co sieć będzie </w:t>
      </w:r>
      <w:r w:rsidRPr="59B1B3CF">
        <w:lastRenderedPageBreak/>
        <w:t>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3389305F" w:rsidR="59B1B3CF" w:rsidRDefault="59B1B3CF" w:rsidP="59B1B3CF">
      <w:pPr>
        <w:pStyle w:val="MojNormalny"/>
      </w:pPr>
      <w:r w:rsidRPr="59B1B3CF">
        <w:t>W przypadku systemu LTE i innych systemów pracujących z użyciem technologii OFDM, w której podnośne są do siebie ortogonalne, interferencje między użytkownikami są mniejsze. 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3" w:name="_Toc514052577"/>
      <w:r>
        <w:t>2.4.1. Zakłócenia wspólnokanałowe</w:t>
      </w:r>
      <w:bookmarkEnd w:id="23"/>
    </w:p>
    <w:p w14:paraId="35151F1A" w14:textId="0F5E4A34" w:rsidR="59B1B3CF" w:rsidRDefault="59B1B3CF" w:rsidP="59B1B3CF">
      <w:pPr>
        <w:pStyle w:val="MojNormalny"/>
      </w:pPr>
      <w:r w:rsidRPr="59B1B3CF">
        <w:t xml:space="preserve">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4" w:name="_Toc514052578"/>
      <w:r w:rsidRPr="59B1B3CF">
        <w:t>2.4.2. Zakłócenia sąsiedniokanałowe</w:t>
      </w:r>
      <w:bookmarkEnd w:id="24"/>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60465F0A" w:rsidR="59B1B3CF" w:rsidRDefault="59B1B3CF" w:rsidP="59B1B3CF">
      <w:pPr>
        <w:pStyle w:val="MojNormalny"/>
      </w:pPr>
      <w:r w:rsidRPr="59B1B3CF">
        <w:t xml:space="preserve">Interferencje sąsiedniokanałowe mogą być ograniczone przez dokładne filtrowanie sygnałów niepożądanych odbiornikach stacji bazowej i stacji ruchomych. Aby zmniejszyć zjawisko tych </w:t>
      </w:r>
      <w:r w:rsidRPr="59B1B3CF">
        <w:lastRenderedPageBreak/>
        <w:t xml:space="preserve">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5" w:name="_Toc514052579"/>
      <w:r>
        <w:t>Pochylenie anteny</w:t>
      </w:r>
      <w:bookmarkEnd w:id="25"/>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4F116324" w14:textId="3D3565CB" w:rsidR="59B1B3CF" w:rsidRDefault="59B1B3CF" w:rsidP="59B1B3CF">
      <w:pPr>
        <w:pStyle w:val="MojNormalny"/>
      </w:pPr>
      <w:r w:rsidRPr="59B1B3CF">
        <w:t>//rysunek</w:t>
      </w:r>
      <w:r w:rsidR="00063621">
        <w:t xml:space="preserve"> xxx</w:t>
      </w:r>
    </w:p>
    <w:p w14:paraId="09472B97" w14:textId="77777777" w:rsidR="008154CC" w:rsidRPr="004E1B46" w:rsidRDefault="2FD3AF2C" w:rsidP="4B852454">
      <w:pPr>
        <w:pStyle w:val="MojNormalny"/>
        <w:numPr>
          <w:ilvl w:val="1"/>
          <w:numId w:val="9"/>
        </w:numPr>
        <w:rPr>
          <w:b/>
          <w:bCs/>
        </w:rPr>
      </w:pPr>
      <w:r w:rsidRPr="2FD3AF2C">
        <w:rPr>
          <w:b/>
          <w:bCs/>
        </w:rPr>
        <w:t>Pokrycie</w:t>
      </w:r>
    </w:p>
    <w:p w14:paraId="0A5FF31C" w14:textId="4EC077EE"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pokrycia dodadzą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6F71817B" w14:textId="3A59C92C" w:rsidR="00954EF9" w:rsidRDefault="4B852454" w:rsidP="00954EF9">
      <w:pPr>
        <w:pStyle w:val="MojNormalny"/>
      </w:pPr>
      <w:r>
        <w:lastRenderedPageBreak/>
        <w:t>Obszar działania systemu jest podzielony na heksagonalne obszary odpowiadające komórkom. Komórki wykorzystujące te same zasoby są opisane odpowiednimi numerami. Rysunek 7 przedstawia przykładowy model siatkowy.</w:t>
      </w:r>
    </w:p>
    <w:p w14:paraId="2096FEA8" w14:textId="36E0D5F3"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38A4E67E" w:rsidR="00034ED8" w:rsidRDefault="4B852454" w:rsidP="00034ED8">
      <w:pPr>
        <w:pStyle w:val="MojNormalny"/>
        <w:numPr>
          <w:ilvl w:val="0"/>
          <w:numId w:val="14"/>
        </w:numPr>
      </w:pPr>
      <w:r>
        <w:t xml:space="preserve">moduł rastru M: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04922234" w:rsidR="00DC1751" w:rsidRDefault="4B852454" w:rsidP="00DC1751">
      <w:pPr>
        <w:pStyle w:val="MojNormalny"/>
        <w:numPr>
          <w:ilvl w:val="0"/>
          <w:numId w:val="14"/>
        </w:numPr>
      </w:pPr>
      <w:r>
        <w:t>odległość koordynacyjną D: minimalną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3E2B2B8" w:rsidR="00034ED8" w:rsidRDefault="00034ED8" w:rsidP="00034ED8">
      <w:pPr>
        <w:pStyle w:val="Caption"/>
      </w:pPr>
      <w:r>
        <w:t xml:space="preserve">Rysunek </w:t>
      </w:r>
      <w:fldSimple w:instr=" SEQ Rysunek \* ARABIC ">
        <w:r w:rsidR="00B7605B">
          <w:rPr>
            <w:noProof/>
          </w:rPr>
          <w:t>10</w:t>
        </w:r>
      </w:fldSimple>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Physical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w:t>
      </w:r>
      <w:r>
        <w:lastRenderedPageBreak/>
        <w:t xml:space="preserve">do obsługującego eNB, w określonym obszarze geograficznym. W konsekwencji odległość ponownego wykorzystania PCI powinna być wystarczająco duża, aby UE nie mogło mierzyć </w:t>
      </w:r>
      <w:r w:rsidR="008154CC">
        <w:br/>
      </w:r>
      <w:r>
        <w:t>i raportować dwóch komórek z tą samą PCI.</w:t>
      </w:r>
    </w:p>
    <w:p w14:paraId="5AD1A695" w14:textId="712A0203" w:rsidR="008154CC" w:rsidRDefault="4B852454" w:rsidP="008154CC">
      <w:pPr>
        <w:pStyle w:val="MojNormalny"/>
      </w:pPr>
      <w:r>
        <w:t>Drugim, być może mniej oczywistym, celem PCI jest służenie jako parametr alokacji zasobów dla sygnałów referencyjnych łącza w dół i górę (RS). Symbole referencyjne łącza w dół tak zwane "sygnały pilota LTE" są przydzielane w siatce czasowej, jak pokazano na rysunku 8.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7628BA0C" w:rsidR="008154CC" w:rsidRDefault="008154CC" w:rsidP="008154CC">
      <w:pPr>
        <w:pStyle w:val="Caption"/>
      </w:pPr>
      <w:r>
        <w:t xml:space="preserve">Rysunek </w:t>
      </w:r>
      <w:fldSimple w:instr=" SEQ Rysunek \* ARABIC ">
        <w:r w:rsidR="00B7605B">
          <w:rPr>
            <w:noProof/>
          </w:rPr>
          <w:t>11</w:t>
        </w:r>
      </w:fldSimple>
      <w:r>
        <w:t>. Sygnały RS w bloku zasobów</w:t>
      </w:r>
    </w:p>
    <w:p w14:paraId="68AFFACC" w14:textId="77777777" w:rsidR="00F52582" w:rsidRDefault="00F52582">
      <w:pPr>
        <w:suppressAutoHyphens w:val="0"/>
        <w:spacing w:after="160" w:line="259" w:lineRule="auto"/>
        <w:rPr>
          <w:b/>
          <w:sz w:val="28"/>
        </w:rPr>
      </w:pPr>
      <w:r>
        <w:br w:type="page"/>
      </w:r>
    </w:p>
    <w:p w14:paraId="11EA4C99" w14:textId="2054D7FF" w:rsidR="59B1B3CF" w:rsidRDefault="59B1B3CF" w:rsidP="59B1B3CF">
      <w:pPr>
        <w:pStyle w:val="MojNaglowek1"/>
        <w:numPr>
          <w:ilvl w:val="0"/>
          <w:numId w:val="9"/>
        </w:numPr>
      </w:pPr>
      <w:bookmarkStart w:id="26" w:name="_Toc514052580"/>
      <w:r>
        <w:lastRenderedPageBreak/>
        <w:t>Model danych wejściowych</w:t>
      </w:r>
      <w:bookmarkEnd w:id="26"/>
    </w:p>
    <w:p w14:paraId="2F715FC2" w14:textId="433116B3" w:rsidR="59B1B3CF" w:rsidRDefault="59B1B3CF" w:rsidP="59B1B3CF">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0F90BAF6" w14:textId="49DF56B7" w:rsidR="59B1B3CF" w:rsidRDefault="59B1B3CF" w:rsidP="59B1B3CF">
      <w:pPr>
        <w:pStyle w:val="MojNagwek2"/>
      </w:pPr>
      <w:bookmarkStart w:id="27" w:name="_Toc514052581"/>
      <w:r w:rsidRPr="59B1B3CF">
        <w:t>5.1. Założenia</w:t>
      </w:r>
      <w:bookmarkEnd w:id="27"/>
    </w:p>
    <w:p w14:paraId="538CFF35" w14:textId="7B51782A" w:rsidR="59B1B3CF" w:rsidRDefault="59B1B3CF" w:rsidP="59B1B3CF">
      <w:pPr>
        <w:pStyle w:val="MojNagwek2"/>
      </w:pPr>
    </w:p>
    <w:p w14:paraId="116EE446" w14:textId="02C28920" w:rsidR="59B1B3CF" w:rsidRDefault="59B1B3CF" w:rsidP="59B1B3CF">
      <w:pPr>
        <w:pStyle w:val="MojNagwek2"/>
      </w:pPr>
      <w:bookmarkStart w:id="28" w:name="_Toc514052582"/>
      <w:r w:rsidRPr="59B1B3CF">
        <w:t>5.2. Dane wejściowe</w:t>
      </w:r>
      <w:bookmarkEnd w:id="28"/>
    </w:p>
    <w:p w14:paraId="7997E10D" w14:textId="2076BC5F" w:rsidR="59B1B3CF" w:rsidRDefault="59B1B3CF" w:rsidP="59B1B3CF">
      <w:pPr>
        <w:pStyle w:val="MojNagwek2"/>
      </w:pPr>
    </w:p>
    <w:p w14:paraId="2A6A14C5" w14:textId="30D7FA74" w:rsidR="008154CC" w:rsidRDefault="59B1B3CF" w:rsidP="008154CC">
      <w:pPr>
        <w:pStyle w:val="MojNaglowek1"/>
        <w:numPr>
          <w:ilvl w:val="0"/>
          <w:numId w:val="9"/>
        </w:numPr>
      </w:pPr>
      <w:bookmarkStart w:id="29" w:name="_Toc514052583"/>
      <w:r>
        <w:t>Obliczenia zastosowane w programie</w:t>
      </w:r>
      <w:bookmarkEnd w:id="29"/>
    </w:p>
    <w:p w14:paraId="1DFE558B" w14:textId="11B97321" w:rsidR="00A75CDE" w:rsidRDefault="59B1B3CF" w:rsidP="00A75CDE">
      <w:pPr>
        <w:pStyle w:val="MojNormalny"/>
      </w:pPr>
      <w:r>
        <w:t xml:space="preserve"> W programie można dokonać obliczeń pokrycia terenu, poprzez parametry: RSRP, RSSI 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Obliczenia bilansu łącza (w tym RSRP) zostały zaimplementowane podczas prac nad pracą inżynierską „Wyznaczenie rozkładu mocy sygnału referencyjnego RSRP dla stacji bazowych eNodeB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0" w:name="_Toc514052584"/>
      <w:r>
        <w:t>Obliczenia bilansu łącza</w:t>
      </w:r>
      <w:bookmarkEnd w:id="30"/>
    </w:p>
    <w:p w14:paraId="44FAE654" w14:textId="7D03147E" w:rsidR="00A75CDE" w:rsidRPr="00F16EFC" w:rsidRDefault="59B1B3CF" w:rsidP="00A75CDE">
      <w:pPr>
        <w:pStyle w:val="MojNagwek2"/>
        <w:numPr>
          <w:ilvl w:val="2"/>
          <w:numId w:val="9"/>
        </w:numPr>
      </w:pPr>
      <w:bookmarkStart w:id="31" w:name="_Toc514052585"/>
      <w:r>
        <w:rPr>
          <w:b w:val="0"/>
        </w:rPr>
        <w:t>Mapa ukształtowania terenu Dolnego Śląska</w:t>
      </w:r>
      <w:bookmarkEnd w:id="31"/>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2" w:name="_Toc514052586"/>
      <w:r>
        <w:rPr>
          <w:b w:val="0"/>
        </w:rPr>
        <w:t>Modele propagacyjne</w:t>
      </w:r>
      <w:bookmarkEnd w:id="32"/>
    </w:p>
    <w:p w14:paraId="0466378A" w14:textId="1DDACF8B" w:rsidR="00903BE2" w:rsidRDefault="2FD3AF2C" w:rsidP="00903BE2">
      <w:pPr>
        <w:pStyle w:val="MojNormalny"/>
      </w:pPr>
      <w:r>
        <w:t>W programie zaimplementowano dwa modele propagacyjne: Okumura – Hata oraz Cost231 – Hata. Poniżej przedstawiono sposób obliczeń.</w:t>
      </w:r>
    </w:p>
    <w:p w14:paraId="6E58BCFE" w14:textId="79295FB5" w:rsidR="005E6125" w:rsidRDefault="2FD3AF2C" w:rsidP="005E6125">
      <w:pPr>
        <w:pStyle w:val="MojNormalny"/>
        <w:numPr>
          <w:ilvl w:val="3"/>
          <w:numId w:val="9"/>
        </w:numPr>
      </w:pPr>
      <w:r>
        <w:t>Okumura – Hata</w:t>
      </w:r>
    </w:p>
    <w:p w14:paraId="4349AA99" w14:textId="4AB28538" w:rsidR="005E6125" w:rsidRDefault="4B852454" w:rsidP="005E6125">
      <w:pPr>
        <w:pStyle w:val="MojNormalny"/>
      </w:pPr>
      <w:r>
        <w:t>Model można zastosować dla następujących wartości parametrów wejściowych:</w:t>
      </w:r>
    </w:p>
    <w:tbl>
      <w:tblPr>
        <w:tblStyle w:val="PlainTable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lastRenderedPageBreak/>
              <w:t>Częstotliwość nośna</w:t>
            </w:r>
          </w:p>
        </w:tc>
        <w:tc>
          <w:tcPr>
            <w:tcW w:w="1516" w:type="dxa"/>
          </w:tcPr>
          <w:p w14:paraId="3502558A" w14:textId="1EC87F0A" w:rsidR="00EF00BB" w:rsidRDefault="007C1B20"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7C1B20"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7C1B20"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0BE33072" w14:textId="77777777" w:rsidR="00BF5A85" w:rsidRDefault="00BF5A85" w:rsidP="00BF5A85">
      <w:pPr>
        <w:pStyle w:val="MojNormalny"/>
      </w:pPr>
    </w:p>
    <w:p w14:paraId="6D9A8261" w14:textId="169276C5" w:rsidR="00BF5A85" w:rsidRDefault="4B852454" w:rsidP="4B852454">
      <w:pPr>
        <w:pStyle w:val="MojNormalny"/>
        <w:rPr>
          <w:lang w:eastAsia="en-US"/>
        </w:rPr>
      </w:pPr>
      <w:r>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lastRenderedPageBreak/>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Cost231 – Hata</w:t>
      </w:r>
    </w:p>
    <w:p w14:paraId="11BE9068" w14:textId="2674FEFE" w:rsidR="00BF5A85" w:rsidRDefault="4B852454" w:rsidP="00BF5A85">
      <w:pPr>
        <w:pStyle w:val="MojNormalny"/>
      </w:pPr>
      <w:r>
        <w:t>Model można zastosować dla następujących wartości wejściowych:</w:t>
      </w:r>
    </w:p>
    <w:tbl>
      <w:tblPr>
        <w:tblStyle w:val="PlainTable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7C1B20"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7C1B20"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t>Efektywna wysokość terminala odbiorczego</w:t>
            </w:r>
          </w:p>
        </w:tc>
        <w:tc>
          <w:tcPr>
            <w:tcW w:w="1516" w:type="dxa"/>
          </w:tcPr>
          <w:p w14:paraId="2FCF1896" w14:textId="77777777" w:rsidR="00BF5A85" w:rsidRDefault="007C1B20"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77777777" w:rsidR="001A1D09" w:rsidRDefault="001A1D09" w:rsidP="4B852454">
      <w:pPr>
        <w:pStyle w:val="MojNormalny"/>
        <w:rPr>
          <w:lang w:eastAsia="en-US"/>
        </w:rPr>
      </w:pPr>
      <w:r>
        <w:lastRenderedPageBreak/>
        <w:t xml:space="preserve">Ponadto dla obu modeli </w:t>
      </w:r>
      <w:r w:rsidRPr="4B852454">
        <w:rPr>
          <w:b/>
          <w:bCs/>
        </w:rPr>
        <w:t xml:space="preserve">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pt;height:235.5pt" o:ole="">
            <v:imagedata r:id="rId25" o:title=""/>
          </v:shape>
          <o:OLEObject Type="Embed" ProgID="Visio.Drawing.15" ShapeID="_x0000_i1027" DrawAspect="Content" ObjectID="_1587796581" r:id="rId26"/>
        </w:object>
      </w:r>
    </w:p>
    <w:p w14:paraId="1641620D" w14:textId="337507C5" w:rsidR="001A1D09" w:rsidRPr="00A75CDE" w:rsidRDefault="001A1D09" w:rsidP="001A1D09">
      <w:pPr>
        <w:pStyle w:val="Caption"/>
      </w:pPr>
      <w:r>
        <w:t xml:space="preserve">Rysunek </w:t>
      </w:r>
      <w:fldSimple w:instr=" SEQ Rysunek \* ARABIC ">
        <w:r w:rsidR="00B7605B">
          <w:rPr>
            <w:noProof/>
          </w:rPr>
          <w:t>12</w:t>
        </w:r>
      </w:fldSimple>
      <w:r>
        <w:t>. Efektywna wysokość zawieszenia anteny nadawczej.</w:t>
      </w:r>
    </w:p>
    <w:p w14:paraId="635334E2" w14:textId="0C19B079" w:rsidR="001A1D09" w:rsidRDefault="59B1B3CF" w:rsidP="001A1D09">
      <w:pPr>
        <w:pStyle w:val="MojNagwek2"/>
        <w:numPr>
          <w:ilvl w:val="2"/>
          <w:numId w:val="9"/>
        </w:numPr>
      </w:pPr>
      <w:bookmarkStart w:id="33" w:name="_Toc514052587"/>
      <w:r>
        <w:rPr>
          <w:b w:val="0"/>
        </w:rPr>
        <w:t>Straty wynikające z kierunkowości anten</w:t>
      </w:r>
      <w:bookmarkEnd w:id="33"/>
    </w:p>
    <w:p w14:paraId="5093C655" w14:textId="777133E1" w:rsidR="00514CEE" w:rsidRPr="00A75CDE" w:rsidRDefault="4B852454" w:rsidP="00514CEE">
      <w:pPr>
        <w:pStyle w:val="MojNormalny"/>
      </w:pPr>
      <w:r>
        <w:t>W celu obliczeń start na charakterystykach anten należy obliczyć relatywny azymut terminala względem anteny nadawczej stacji bazowej. Następnie starta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4" w:name="_Toc514052588"/>
      <w:r>
        <w:rPr>
          <w:b w:val="0"/>
        </w:rPr>
        <w:t>Płaszczyzna azymutu</w:t>
      </w:r>
      <w:bookmarkEnd w:id="34"/>
    </w:p>
    <w:p w14:paraId="0938F9B6" w14:textId="7C7699C2" w:rsidR="00514CEE" w:rsidRDefault="00514CEE" w:rsidP="00145A41">
      <w:pPr>
        <w:pStyle w:val="MojNormalny"/>
        <w:jc w:val="center"/>
      </w:pPr>
      <w:r>
        <w:rPr>
          <w:rFonts w:eastAsiaTheme="minorHAnsi"/>
          <w:lang w:eastAsia="en-US"/>
        </w:rPr>
        <w:object w:dxaOrig="4848" w:dyaOrig="6216" w14:anchorId="6780162A">
          <v:shape id="_x0000_i1028" type="#_x0000_t75" style="width:175.5pt;height:225.75pt" o:ole="">
            <v:imagedata r:id="rId27" o:title=""/>
          </v:shape>
          <o:OLEObject Type="Embed" ProgID="Visio.Drawing.15" ShapeID="_x0000_i1028" DrawAspect="Content" ObjectID="_1587796582" r:id="rId28"/>
        </w:object>
      </w:r>
    </w:p>
    <w:p w14:paraId="4EAB1A07" w14:textId="0B5478F6" w:rsidR="00514CEE" w:rsidRDefault="00514CEE" w:rsidP="00514CEE">
      <w:pPr>
        <w:pStyle w:val="Caption"/>
      </w:pPr>
      <w:r>
        <w:lastRenderedPageBreak/>
        <w:t xml:space="preserve">Rysunek </w:t>
      </w:r>
      <w:fldSimple w:instr=" SEQ Rysunek \* ARABIC ">
        <w:r w:rsidR="00B7605B">
          <w:rPr>
            <w:noProof/>
          </w:rPr>
          <w:t>13</w:t>
        </w:r>
      </w:fldSimple>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r>
        <w:t>x</w:t>
      </w:r>
      <w:r w:rsidRPr="2FD3AF2C">
        <w:rPr>
          <w:vertAlign w:val="subscript"/>
        </w:rPr>
        <w:t>m</w:t>
      </w:r>
      <w:r>
        <w:t>, y</w:t>
      </w:r>
      <w:r w:rsidRPr="2FD3AF2C">
        <w:rPr>
          <w:vertAlign w:val="subscript"/>
        </w:rPr>
        <w:t>m</w:t>
      </w:r>
      <w:r>
        <w:t xml:space="preserve"> – współrzędne położenia terminal odbiorczego,</w:t>
      </w:r>
    </w:p>
    <w:p w14:paraId="1C171A60" w14:textId="5227B79B" w:rsidR="00514CEE" w:rsidRDefault="2FD3AF2C" w:rsidP="00514CEE">
      <w:pPr>
        <w:pStyle w:val="MojNormalny"/>
      </w:pPr>
      <w:r>
        <w:t>x</w:t>
      </w:r>
      <w:r w:rsidRPr="2FD3AF2C">
        <w:rPr>
          <w:vertAlign w:val="subscript"/>
        </w:rPr>
        <w:t>b</w:t>
      </w:r>
      <w:r>
        <w:t>, y</w:t>
      </w:r>
      <w:r w:rsidRPr="2FD3AF2C">
        <w:rPr>
          <w:vertAlign w:val="subscript"/>
        </w:rPr>
        <w:t>b</w:t>
      </w:r>
      <w:r>
        <w:t xml:space="preserve"> – współrzędne położenia stacji bazowej.</w:t>
      </w:r>
    </w:p>
    <w:p w14:paraId="4FB2A8CC" w14:textId="77777777" w:rsidR="00514CEE" w:rsidRPr="00514CEE" w:rsidRDefault="00514CEE" w:rsidP="00514CEE"/>
    <w:p w14:paraId="11B38782" w14:textId="6CF5A474" w:rsidR="00A75CDE" w:rsidRPr="00514CEE" w:rsidRDefault="59B1B3CF" w:rsidP="00A75CDE">
      <w:pPr>
        <w:pStyle w:val="MojNagwek2"/>
        <w:numPr>
          <w:ilvl w:val="3"/>
          <w:numId w:val="9"/>
        </w:numPr>
      </w:pPr>
      <w:bookmarkStart w:id="35" w:name="_Toc514052589"/>
      <w:r>
        <w:rPr>
          <w:b w:val="0"/>
        </w:rPr>
        <w:t>Płaszczyzna elewacji</w:t>
      </w:r>
      <w:bookmarkEnd w:id="35"/>
    </w:p>
    <w:p w14:paraId="7AC9D3B4" w14:textId="77777777" w:rsidR="00514CEE" w:rsidRDefault="00514CEE" w:rsidP="00145A41">
      <w:pPr>
        <w:pStyle w:val="MojNormalny"/>
      </w:pPr>
      <w:r>
        <w:rPr>
          <w:rFonts w:eastAsiaTheme="minorHAnsi"/>
          <w:lang w:eastAsia="en-US"/>
        </w:rPr>
        <w:object w:dxaOrig="8796" w:dyaOrig="3516" w14:anchorId="47CEB95D">
          <v:shape id="_x0000_i1029" type="#_x0000_t75" style="width:439.5pt;height:175.5pt" o:ole="">
            <v:imagedata r:id="rId29" o:title=""/>
          </v:shape>
          <o:OLEObject Type="Embed" ProgID="Visio.Drawing.15" ShapeID="_x0000_i1029" DrawAspect="Content" ObjectID="_1587796583" r:id="rId30"/>
        </w:object>
      </w:r>
    </w:p>
    <w:p w14:paraId="26B2F572" w14:textId="0A2D9267" w:rsidR="00514CEE" w:rsidRDefault="00514CEE" w:rsidP="00514CEE">
      <w:pPr>
        <w:pStyle w:val="Caption"/>
      </w:pPr>
      <w:r>
        <w:t xml:space="preserve">Rysunek </w:t>
      </w:r>
      <w:fldSimple w:instr=" SEQ Rysunek \* ARABIC ">
        <w:r w:rsidR="00B7605B">
          <w:rPr>
            <w:noProof/>
          </w:rPr>
          <w:t>14</w:t>
        </w:r>
      </w:fldSimple>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65ACD9FB" w14:textId="77777777" w:rsidR="00514CEE" w:rsidRDefault="00514CEE" w:rsidP="2FD3AF2C">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562D4617" w14:textId="77777777" w:rsidR="00514CEE" w:rsidRPr="00514CEE" w:rsidRDefault="00514CEE" w:rsidP="00514CEE"/>
    <w:p w14:paraId="69416DD1" w14:textId="5023CFA1" w:rsidR="00995CAD" w:rsidRDefault="59B1B3CF" w:rsidP="00A75CDE">
      <w:pPr>
        <w:pStyle w:val="MojNagwek2"/>
        <w:numPr>
          <w:ilvl w:val="1"/>
          <w:numId w:val="9"/>
        </w:numPr>
      </w:pPr>
      <w:bookmarkStart w:id="36" w:name="_Toc514052590"/>
      <w:r>
        <w:t>RSRP</w:t>
      </w:r>
      <w:bookmarkEnd w:id="36"/>
    </w:p>
    <w:p w14:paraId="7355579F" w14:textId="392D217A" w:rsidR="00674E95" w:rsidRDefault="2FD3AF2C" w:rsidP="00674E95">
      <w:pPr>
        <w:pStyle w:val="MojNormalny"/>
      </w:pPr>
      <w:r>
        <w:t>Wartość RSRP w danej odległości od stacji bazowej jest obliczana na podstawie bilansu łącza oraz liczby podnośnych (szerokości pasma). Poniższe równanie przedstawia sposób obliczenia wartości RSRP wyrażone w dBm:</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w:lastRenderedPageBreak/>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7C1B20"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7C1B20"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7C1B20"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7C1B20"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7C1B20"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7C1B20"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7848D54B" w:rsidR="006F31BE" w:rsidRDefault="2FD3AF2C" w:rsidP="00514CEE">
      <w:pPr>
        <w:pStyle w:val="MojNormalny"/>
      </w:pPr>
      <w:r>
        <w:t>Liczba podnośnych została obliczona na podstawie liczby bloków zasobów przypadającą, podczas trabsmisji, na daną szerokość pasma w danej komórce. Tabela 4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46901306" w:rsidR="006F31BE" w:rsidRDefault="006F31BE" w:rsidP="006F31BE">
      <w:pPr>
        <w:pStyle w:val="Caption"/>
        <w:keepNext/>
      </w:pPr>
      <w:r>
        <w:t xml:space="preserve">Tabela </w:t>
      </w:r>
      <w:fldSimple w:instr=" SEQ Tabela \* ARABIC ">
        <w:r w:rsidR="00063621">
          <w:rPr>
            <w:noProof/>
          </w:rPr>
          <w:t>4</w:t>
        </w:r>
      </w:fldSimple>
      <w:r>
        <w:t>. Liczba bloków zasobów przypadająca na szerokość pasma kanału.</w:t>
      </w:r>
    </w:p>
    <w:tbl>
      <w:tblPr>
        <w:tblStyle w:val="TableGrid"/>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7" w:name="_Toc514052591"/>
      <w:r>
        <w:t>RSSI</w:t>
      </w:r>
      <w:bookmarkEnd w:id="37"/>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3F1C872B" w:rsidR="0033573C" w:rsidRDefault="007C1B20"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ę się terminal</w:t>
      </w:r>
      <w:r w:rsidR="00AA11FD">
        <w:t>, na używanych podnośnych,</w:t>
      </w:r>
    </w:p>
    <w:p w14:paraId="447A5EDA" w14:textId="409EA1F2" w:rsidR="00AA11FD" w:rsidRDefault="007C1B20"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20B79104" w14:textId="7B0E0297" w:rsidR="00AA11FD" w:rsidRDefault="007C1B20"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2F42C452" w14:textId="6AF8DDB0" w:rsidR="00AA11FD" w:rsidRDefault="00AA11FD"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7C1B20"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7C1B20"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w:t>
      </w:r>
      <w:r w:rsidR="00630B7F">
        <w:lastRenderedPageBreak/>
        <w:t xml:space="preserve">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1236774D"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2. [11]</w:t>
      </w:r>
    </w:p>
    <w:p w14:paraId="7FB4CBE6" w14:textId="77777777" w:rsidR="00630B7F" w:rsidRDefault="00630B7F" w:rsidP="00630B7F">
      <w:pPr>
        <w:pStyle w:val="MojNormalny"/>
        <w:keepNext/>
        <w:jc w:val="center"/>
      </w:pPr>
      <w:r>
        <w:rPr>
          <w:noProof/>
        </w:rPr>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93282" cy="3364413"/>
                    </a:xfrm>
                    <a:prstGeom prst="rect">
                      <a:avLst/>
                    </a:prstGeom>
                  </pic:spPr>
                </pic:pic>
              </a:graphicData>
            </a:graphic>
          </wp:inline>
        </w:drawing>
      </w:r>
    </w:p>
    <w:p w14:paraId="61B50086" w14:textId="14EF08FB" w:rsidR="00630B7F" w:rsidRDefault="00630B7F" w:rsidP="00630B7F">
      <w:pPr>
        <w:pStyle w:val="Caption"/>
      </w:pPr>
      <w:r>
        <w:t xml:space="preserve">Rysunek </w:t>
      </w:r>
      <w:fldSimple w:instr=" SEQ Rysunek \* ARABIC ">
        <w:r w:rsidR="00B7605B">
          <w:rPr>
            <w:noProof/>
          </w:rPr>
          <w:t>15</w:t>
        </w:r>
      </w:fldSimple>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2D287082" w:rsidR="00ED22D7" w:rsidRDefault="00ED22D7" w:rsidP="00ED22D7">
      <w:pPr>
        <w:pStyle w:val="Caption"/>
        <w:keepNext/>
      </w:pPr>
      <w:r>
        <w:t xml:space="preserve">Tabela </w:t>
      </w:r>
      <w:fldSimple w:instr=" SEQ Tabela \* ARABIC ">
        <w:r w:rsidR="00063621">
          <w:rPr>
            <w:noProof/>
          </w:rPr>
          <w:t>5</w:t>
        </w:r>
      </w:fldSimple>
      <w:r>
        <w:t>. Wartości współczynnika aktywnych podnośnych</w:t>
      </w:r>
      <w:r w:rsidR="00B17418">
        <w:t xml:space="preserve"> [11]</w:t>
      </w:r>
    </w:p>
    <w:tbl>
      <w:tblPr>
        <w:tblStyle w:val="TableGrid"/>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L. Tx</w:t>
            </w:r>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7C1B20"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7A02C3C1" w:rsidR="00EE7508" w:rsidRDefault="007C1B20"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o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7C1B20"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7C1B20"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0696D41D" w:rsidR="001A0D3A" w:rsidRDefault="007C1B20"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8" w:name="_Toc514052592"/>
      <w:r>
        <w:t>RSRQ</w:t>
      </w:r>
      <w:bookmarkEnd w:id="38"/>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7C1B20"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39" w:name="_Toc514052593"/>
      <w:r>
        <w:t>SNIR</w:t>
      </w:r>
      <w:bookmarkEnd w:id="39"/>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78761618" w:rsidR="00BA40D9" w:rsidRPr="00A827B3" w:rsidRDefault="00BA40D9" w:rsidP="00BA40D9">
      <w:pPr>
        <w:pStyle w:val="MojNormalny"/>
      </w:pPr>
      <m:oMathPara>
        <m:oMath>
          <m:r>
            <w:rPr>
              <w:rFonts w:ascii="Cambria Math" w:hAnsi="Cambria Math"/>
            </w:rPr>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RQ</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6C5E4B27" w:rsidR="00A827B3" w:rsidRPr="00684397" w:rsidRDefault="4B852454" w:rsidP="00BA40D9">
      <w:pPr>
        <w:pStyle w:val="MojNormalny"/>
      </w:pPr>
      <w:r>
        <w:t>Na rysunku 12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61A6EC3">
            <wp:extent cx="5760085" cy="4635500"/>
            <wp:effectExtent l="0" t="0" r="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4635500"/>
                    </a:xfrm>
                    <a:prstGeom prst="rect">
                      <a:avLst/>
                    </a:prstGeom>
                  </pic:spPr>
                </pic:pic>
              </a:graphicData>
            </a:graphic>
          </wp:inline>
        </w:drawing>
      </w:r>
    </w:p>
    <w:p w14:paraId="440B7972" w14:textId="611A179A" w:rsidR="00684397" w:rsidRDefault="00B17418" w:rsidP="00B17418">
      <w:pPr>
        <w:pStyle w:val="Caption"/>
      </w:pPr>
      <w:r>
        <w:t xml:space="preserve">Rysunek </w:t>
      </w:r>
      <w:fldSimple w:instr=" SEQ Rysunek \* ARABIC ">
        <w:r w:rsidR="00B7605B">
          <w:rPr>
            <w:noProof/>
          </w:rPr>
          <w:t>16</w:t>
        </w:r>
      </w:fldSimple>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0" w:name="_Toc514052594"/>
      <w:r>
        <w:lastRenderedPageBreak/>
        <w:t>CQI</w:t>
      </w:r>
      <w:bookmarkEnd w:id="40"/>
    </w:p>
    <w:p w14:paraId="22ECCE90" w14:textId="791BF44D" w:rsidR="00A827B3" w:rsidRDefault="59B1B3CF" w:rsidP="59B1B3CF">
      <w:pPr>
        <w:pStyle w:val="MojNormalny"/>
      </w:pPr>
      <w:r>
        <w:t>CQI jest to indeks określający schemat modulacji oraz sprawność kodowania. CQI jest określony na podstawie tabeli z dokumentu [12], w której określono progi SNIR jakie muszą być spełnione, aby móc korzystać z danego schematu. Odpowiednie wartości przedstawia tabela xxx.</w:t>
      </w:r>
    </w:p>
    <w:p w14:paraId="5C938A9D" w14:textId="76BD6BA6" w:rsidR="00063621" w:rsidRDefault="00063621" w:rsidP="00063621">
      <w:pPr>
        <w:pStyle w:val="Caption"/>
        <w:keepNext/>
      </w:pPr>
      <w:r>
        <w:t xml:space="preserve">Tabela </w:t>
      </w:r>
      <w:fldSimple w:instr=" SEQ Tabela \* ARABIC ">
        <w:r>
          <w:rPr>
            <w:noProof/>
          </w:rPr>
          <w:t>6</w:t>
        </w:r>
      </w:fldSimple>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1" w:name="_Toc514052595"/>
      <w:r>
        <w:t>Pojemność transmisyjna komórki</w:t>
      </w:r>
      <w:bookmarkEnd w:id="41"/>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573F5B4A" w:rsidR="59B1B3CF" w:rsidRDefault="00063621" w:rsidP="59B1B3CF">
      <w:pPr>
        <w:pStyle w:val="MojNormalny"/>
      </w:pPr>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o</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o</m:t>
              </m:r>
            </m:sub>
          </m:sSub>
          <m:r>
            <w:rPr>
              <w:rFonts w:ascii="Cambria Math" w:hAnsi="Cambria Math"/>
            </w:rPr>
            <m:t>) + Sum(</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6BE17288" w:rsidR="59B1B3CF" w:rsidRDefault="59B1B3CF" w:rsidP="59B1B3CF">
      <w:pPr>
        <w:pStyle w:val="MojNormalny"/>
      </w:pPr>
    </w:p>
    <w:p w14:paraId="42AB8FED" w14:textId="77777777" w:rsidR="00D34B46" w:rsidRDefault="59B1B3CF" w:rsidP="008154CC">
      <w:pPr>
        <w:pStyle w:val="MojNaglowek1"/>
        <w:numPr>
          <w:ilvl w:val="0"/>
          <w:numId w:val="9"/>
        </w:numPr>
      </w:pPr>
      <w:bookmarkStart w:id="42" w:name="_Toc514052596"/>
      <w:r>
        <w:t>Walidacja poprawności obliczeń</w:t>
      </w:r>
      <w:bookmarkEnd w:id="42"/>
    </w:p>
    <w:p w14:paraId="086CC93C" w14:textId="439171F9" w:rsidR="59B1B3CF" w:rsidRDefault="59B1B3CF" w:rsidP="59B1B3CF">
      <w:pPr>
        <w:pStyle w:val="MojNormalny"/>
      </w:pPr>
      <w:r w:rsidRPr="59B1B3CF">
        <w:t>Szukam odpowiednich dokumentów...</w:t>
      </w:r>
    </w:p>
    <w:p w14:paraId="38B165FB" w14:textId="7DE229E2" w:rsidR="59B1B3CF" w:rsidRDefault="59B1B3CF" w:rsidP="59B1B3CF">
      <w:pPr>
        <w:pStyle w:val="MojNaglowek1"/>
        <w:numPr>
          <w:ilvl w:val="0"/>
          <w:numId w:val="9"/>
        </w:numPr>
        <w:rPr>
          <w:szCs w:val="28"/>
        </w:rPr>
      </w:pPr>
      <w:bookmarkStart w:id="43" w:name="_Toc514052597"/>
      <w:r w:rsidRPr="59B1B3CF">
        <w:t>Analiza parametrów sieci</w:t>
      </w:r>
      <w:bookmarkEnd w:id="43"/>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44" w:name="_Toc514052598"/>
      <w:r w:rsidRPr="59B1B3CF">
        <w:t>6.1. Parametry urządzeń radiowych stacji bazowej</w:t>
      </w:r>
      <w:bookmarkEnd w:id="44"/>
    </w:p>
    <w:p w14:paraId="7F93DF08" w14:textId="02548382" w:rsidR="59B1B3CF" w:rsidRDefault="59B1B3CF" w:rsidP="59B1B3CF">
      <w:pPr>
        <w:pStyle w:val="MojNormalny"/>
      </w:pPr>
      <w:r w:rsidRPr="59B1B3CF">
        <w:lastRenderedPageBreak/>
        <w:t>Zmiana promienia komórki R w zależności od zmiany parametrów: mocy, wysokości zawieszenia anteny, pochylenia anteny</w:t>
      </w:r>
    </w:p>
    <w:p w14:paraId="3B41E6A5" w14:textId="4E3E1512" w:rsidR="59B1B3CF" w:rsidRDefault="2FD3AF2C" w:rsidP="59B1B3CF">
      <w:pPr>
        <w:pStyle w:val="MojNagwek2"/>
      </w:pPr>
      <w:bookmarkStart w:id="45" w:name="_Toc514052599"/>
      <w:r>
        <w:t>6.2. Sektoryzacja</w:t>
      </w:r>
      <w:bookmarkEnd w:id="45"/>
    </w:p>
    <w:p w14:paraId="399B2725" w14:textId="01A2375A" w:rsidR="59B1B3CF" w:rsidRDefault="59B1B3CF" w:rsidP="59B1B3CF">
      <w:pPr>
        <w:pStyle w:val="MojNormalny"/>
      </w:pPr>
      <w:r w:rsidRPr="59B1B3CF">
        <w:t>Porównanie parametrów wydajnościowych, pojemności komórki i interferencji dla komórek z szerokością wiązki: 60 i 120 stopni</w:t>
      </w:r>
    </w:p>
    <w:p w14:paraId="773207F3" w14:textId="751D99A1" w:rsidR="59B1B3CF" w:rsidRDefault="59B1B3CF" w:rsidP="59B1B3CF">
      <w:pPr>
        <w:pStyle w:val="MojNormalny"/>
      </w:pPr>
      <w:r w:rsidRPr="59B1B3CF">
        <w:t>(komórka obciążona i nieobciążona)</w:t>
      </w:r>
    </w:p>
    <w:p w14:paraId="7AA8D5A7" w14:textId="3FFD40BD" w:rsidR="59B1B3CF" w:rsidRDefault="59B1B3CF" w:rsidP="59B1B3CF">
      <w:pPr>
        <w:pStyle w:val="MojNagwek2"/>
      </w:pPr>
      <w:bookmarkStart w:id="46" w:name="_Toc514052600"/>
      <w:r w:rsidRPr="59B1B3CF">
        <w:t>6.3. Przydział kanałów</w:t>
      </w:r>
      <w:bookmarkEnd w:id="46"/>
    </w:p>
    <w:p w14:paraId="11BA6548" w14:textId="5A4C1438" w:rsidR="59B1B3CF" w:rsidRDefault="59B1B3CF" w:rsidP="59B1B3CF">
      <w:pPr>
        <w:pStyle w:val="MojNormalny"/>
      </w:pPr>
      <w:r w:rsidRPr="59B1B3CF">
        <w:t>Porównanie poziomu interferencji i pojemności transmisyjnej komórki w zależności od podziału częstotliwości (liczba komórek w zespole N, odległość koordynacyjna D)</w:t>
      </w:r>
    </w:p>
    <w:p w14:paraId="6D7C1B82" w14:textId="36F21727" w:rsidR="59B1B3CF" w:rsidRDefault="59B1B3CF" w:rsidP="59B1B3CF">
      <w:pPr>
        <w:pStyle w:val="MojNormalny"/>
      </w:pPr>
      <w:r w:rsidRPr="59B1B3CF">
        <w:t>(komórka obciążona i nieobciążona)</w:t>
      </w:r>
    </w:p>
    <w:p w14:paraId="2F204E0A" w14:textId="1610C68A" w:rsidR="59B1B3CF" w:rsidRDefault="59B1B3CF" w:rsidP="59B1B3CF">
      <w:pPr>
        <w:pStyle w:val="MojNagwek2"/>
      </w:pPr>
      <w:bookmarkStart w:id="47" w:name="_Toc514052601"/>
      <w:r w:rsidRPr="59B1B3CF">
        <w:t>6.4. Pochylenie wiązki</w:t>
      </w:r>
      <w:bookmarkEnd w:id="47"/>
    </w:p>
    <w:p w14:paraId="4A8B2743" w14:textId="5AB6CFC7" w:rsidR="59B1B3CF" w:rsidRDefault="59B1B3CF" w:rsidP="59B1B3CF">
      <w:pPr>
        <w:pStyle w:val="MojNormalny"/>
      </w:pPr>
      <w:r w:rsidRPr="59B1B3CF">
        <w:t>Analiza wpływu pochylenia wiązki anteny nadawczej na interferencje.</w:t>
      </w:r>
    </w:p>
    <w:p w14:paraId="706A65F4" w14:textId="510C9A34" w:rsidR="59B1B3CF" w:rsidRDefault="59B1B3CF" w:rsidP="59B1B3CF">
      <w:pPr>
        <w:pStyle w:val="MojNagwek2"/>
      </w:pPr>
      <w:bookmarkStart w:id="48" w:name="_Toc514052602"/>
      <w:r w:rsidRPr="59B1B3CF">
        <w:t>6.5. MIMO</w:t>
      </w:r>
      <w:bookmarkEnd w:id="48"/>
    </w:p>
    <w:p w14:paraId="02E6AA93" w14:textId="756D3266" w:rsidR="59B1B3CF" w:rsidRDefault="59B1B3CF" w:rsidP="59B1B3CF">
      <w:pPr>
        <w:pStyle w:val="MojNormalny"/>
      </w:pPr>
      <w:r w:rsidRPr="59B1B3CF">
        <w:t>Zmiana SNIR i pojemności transmisyjnej sieci w zależności od użycia MIMO.</w:t>
      </w:r>
    </w:p>
    <w:p w14:paraId="2195D463" w14:textId="657A2CC4" w:rsidR="59B1B3CF" w:rsidRDefault="59B1B3CF" w:rsidP="59B1B3CF">
      <w:pPr>
        <w:pStyle w:val="MojNormalny"/>
      </w:pPr>
      <w:r w:rsidRPr="59B1B3CF">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49" w:name="_Toc514052603"/>
      <w:r>
        <w:lastRenderedPageBreak/>
        <w:t>Źródła</w:t>
      </w:r>
      <w:bookmarkEnd w:id="49"/>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3] „Practical Introduction to LTE Radio Planning” J. Salo, M. Nur-Alam, K. Chang</w:t>
      </w:r>
    </w:p>
    <w:p w14:paraId="57CC76D2" w14:textId="77777777" w:rsidR="008154CC" w:rsidRPr="007C1B20" w:rsidRDefault="2FD3AF2C" w:rsidP="008154CC">
      <w:pPr>
        <w:pStyle w:val="MojNormalny"/>
        <w:rPr>
          <w:lang w:val="en-US"/>
        </w:rPr>
      </w:pPr>
      <w:r w:rsidRPr="007C1B20">
        <w:rPr>
          <w:lang w:val="en-US"/>
        </w:rPr>
        <w:t>[4] „Extendable CQI table design for higher order modulation in LTE downlink transmission”   Nanxi Li, Zaixue Wei (</w:t>
      </w:r>
      <w:hyperlink r:id="rId34">
        <w:r w:rsidRPr="007C1B20">
          <w:rPr>
            <w:rStyle w:val="Hyperlink"/>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5] „Realistic Performance of LTE in a macro-cell environment” Jean-Baptiste Landre, Ziad El Rawas, Raphaël Visoz, and Sarah Bouguermouh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annstrom, dla 3GPP </w:t>
      </w:r>
      <w:hyperlink r:id="rId35">
        <w:r w:rsidRPr="007C1B20">
          <w:rPr>
            <w:rStyle w:val="Hyperlink"/>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7] H. Holma and A. Toskala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8] S. Sesia, I. Toufik,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Z. M. Jóskiewicz, PWr 2017</w:t>
      </w:r>
    </w:p>
    <w:p w14:paraId="0CD4CE92" w14:textId="49412AE3" w:rsidR="00B17418" w:rsidRPr="007C1B20" w:rsidRDefault="2FD3AF2C" w:rsidP="008154CC">
      <w:pPr>
        <w:pStyle w:val="MojNormalny"/>
        <w:rPr>
          <w:lang w:val="en-US"/>
        </w:rPr>
      </w:pPr>
      <w:r w:rsidRPr="007C1B20">
        <w:rPr>
          <w:lang w:val="en-US"/>
        </w:rPr>
        <w:t>[11] „Mobility Parameter Planning for 3GPP LTE: Basic Concepts and Intra-Layer Mobility” Jari Salo</w:t>
      </w:r>
    </w:p>
    <w:p w14:paraId="4F7574EC" w14:textId="22E06E06" w:rsidR="59B1B3CF" w:rsidRPr="007C1B20" w:rsidRDefault="2FD3AF2C" w:rsidP="59B1B3CF">
      <w:pPr>
        <w:pStyle w:val="MojNormalny"/>
        <w:rPr>
          <w:lang w:val="en-US"/>
        </w:rPr>
      </w:pPr>
      <w:r w:rsidRPr="007C1B20">
        <w:rPr>
          <w:lang w:val="en-US"/>
        </w:rPr>
        <w:t>[12] LTE Access Network Planning and Optimization: A Service-Oriented and Technology-Specific Perspective, Fernando Gordejuela-Sanchez, IEEE i Jie Zhang, IEEE</w:t>
      </w:r>
    </w:p>
    <w:p w14:paraId="47B28761" w14:textId="77777777" w:rsidR="00AF47F5" w:rsidRPr="007C1B20" w:rsidRDefault="00AF47F5">
      <w:pPr>
        <w:rPr>
          <w:lang w:val="en-US"/>
        </w:rPr>
      </w:pPr>
    </w:p>
    <w:sectPr w:rsidR="00AF47F5" w:rsidRPr="007C1B20" w:rsidSect="00145A41">
      <w:headerReference w:type="default" r:id="rId36"/>
      <w:footerReference w:type="default" r:id="rId37"/>
      <w:headerReference w:type="first" r:id="rId38"/>
      <w:footerReference w:type="first" r:id="rId39"/>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BED2B" w14:textId="77777777" w:rsidR="007C1B20" w:rsidRDefault="007C1B20" w:rsidP="00145A41">
      <w:r>
        <w:separator/>
      </w:r>
    </w:p>
  </w:endnote>
  <w:endnote w:type="continuationSeparator" w:id="0">
    <w:p w14:paraId="30355D56" w14:textId="77777777" w:rsidR="007C1B20" w:rsidRDefault="007C1B20"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Segoe UI Emoji">
    <w:charset w:val="00"/>
    <w:family w:val="swiss"/>
    <w:pitch w:val="variable"/>
    <w:sig w:usb0="00000003" w:usb1="02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7C1B20" w:rsidRDefault="007C1B20">
        <w:pPr>
          <w:pStyle w:val="Footer"/>
          <w:jc w:val="right"/>
        </w:pPr>
        <w:r>
          <w:fldChar w:fldCharType="begin"/>
        </w:r>
        <w:r>
          <w:instrText>PAGE   \* MERGEFORMAT</w:instrText>
        </w:r>
        <w:r>
          <w:fldChar w:fldCharType="separate"/>
        </w:r>
        <w:r w:rsidR="00A6136B">
          <w:rPr>
            <w:noProof/>
          </w:rPr>
          <w:t>2</w:t>
        </w:r>
        <w:r>
          <w:fldChar w:fldCharType="end"/>
        </w:r>
      </w:p>
    </w:sdtContent>
  </w:sdt>
  <w:p w14:paraId="59054504" w14:textId="77777777" w:rsidR="007C1B20" w:rsidRDefault="007C1B2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7C1B20" w14:paraId="18A19929" w14:textId="77777777" w:rsidTr="4D8F78FC">
      <w:tc>
        <w:tcPr>
          <w:tcW w:w="3024" w:type="dxa"/>
        </w:tcPr>
        <w:p w14:paraId="5D8DD504" w14:textId="590AF17D" w:rsidR="007C1B20" w:rsidRDefault="007C1B20" w:rsidP="4D8F78FC">
          <w:pPr>
            <w:pStyle w:val="Header"/>
            <w:ind w:left="-115"/>
          </w:pPr>
        </w:p>
      </w:tc>
      <w:tc>
        <w:tcPr>
          <w:tcW w:w="3024" w:type="dxa"/>
        </w:tcPr>
        <w:p w14:paraId="61E0AD0C" w14:textId="6322B209" w:rsidR="007C1B20" w:rsidRDefault="007C1B20" w:rsidP="4D8F78FC">
          <w:pPr>
            <w:pStyle w:val="Header"/>
            <w:jc w:val="center"/>
          </w:pPr>
        </w:p>
      </w:tc>
      <w:tc>
        <w:tcPr>
          <w:tcW w:w="3024" w:type="dxa"/>
        </w:tcPr>
        <w:p w14:paraId="689EE861" w14:textId="3D2BAD70" w:rsidR="007C1B20" w:rsidRDefault="007C1B20" w:rsidP="4D8F78FC">
          <w:pPr>
            <w:pStyle w:val="Header"/>
            <w:ind w:right="-115"/>
            <w:jc w:val="right"/>
          </w:pPr>
        </w:p>
      </w:tc>
    </w:tr>
  </w:tbl>
  <w:p w14:paraId="1D3CA1DD" w14:textId="7EE05C9D" w:rsidR="007C1B20" w:rsidRDefault="007C1B20" w:rsidP="4D8F78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CC8F05" w14:textId="77777777" w:rsidR="007C1B20" w:rsidRDefault="007C1B20" w:rsidP="00145A41">
      <w:r>
        <w:separator/>
      </w:r>
    </w:p>
  </w:footnote>
  <w:footnote w:type="continuationSeparator" w:id="0">
    <w:p w14:paraId="09C4BAA2" w14:textId="77777777" w:rsidR="007C1B20" w:rsidRDefault="007C1B20"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7C1B20" w14:paraId="007776F2" w14:textId="77777777" w:rsidTr="4D8F78FC">
      <w:tc>
        <w:tcPr>
          <w:tcW w:w="3024" w:type="dxa"/>
        </w:tcPr>
        <w:p w14:paraId="6E4C9EC5" w14:textId="67F00658" w:rsidR="007C1B20" w:rsidRDefault="007C1B20" w:rsidP="4D8F78FC">
          <w:pPr>
            <w:pStyle w:val="Header"/>
            <w:ind w:left="-115"/>
          </w:pPr>
        </w:p>
      </w:tc>
      <w:tc>
        <w:tcPr>
          <w:tcW w:w="3024" w:type="dxa"/>
        </w:tcPr>
        <w:p w14:paraId="51CD0085" w14:textId="087C0B3B" w:rsidR="007C1B20" w:rsidRDefault="007C1B20" w:rsidP="4D8F78FC">
          <w:pPr>
            <w:pStyle w:val="Header"/>
            <w:jc w:val="center"/>
          </w:pPr>
        </w:p>
      </w:tc>
      <w:tc>
        <w:tcPr>
          <w:tcW w:w="3024" w:type="dxa"/>
        </w:tcPr>
        <w:p w14:paraId="4C86F6B1" w14:textId="1F2D3B53" w:rsidR="007C1B20" w:rsidRDefault="007C1B20" w:rsidP="4D8F78FC">
          <w:pPr>
            <w:pStyle w:val="Header"/>
            <w:ind w:right="-115"/>
            <w:jc w:val="right"/>
          </w:pPr>
        </w:p>
      </w:tc>
    </w:tr>
  </w:tbl>
  <w:p w14:paraId="3B90031D" w14:textId="36ABD8E4" w:rsidR="007C1B20" w:rsidRDefault="007C1B20" w:rsidP="4D8F78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7C1B20" w14:paraId="292FA568" w14:textId="77777777" w:rsidTr="4D8F78FC">
      <w:tc>
        <w:tcPr>
          <w:tcW w:w="3024" w:type="dxa"/>
        </w:tcPr>
        <w:p w14:paraId="152F3CCB" w14:textId="201CEB73" w:rsidR="007C1B20" w:rsidRDefault="007C1B20" w:rsidP="4D8F78FC">
          <w:pPr>
            <w:pStyle w:val="Header"/>
            <w:ind w:left="-115"/>
          </w:pPr>
        </w:p>
      </w:tc>
      <w:tc>
        <w:tcPr>
          <w:tcW w:w="3024" w:type="dxa"/>
        </w:tcPr>
        <w:p w14:paraId="7FD6F1B6" w14:textId="653B4DFA" w:rsidR="007C1B20" w:rsidRDefault="007C1B20" w:rsidP="4D8F78FC">
          <w:pPr>
            <w:pStyle w:val="Header"/>
            <w:jc w:val="center"/>
          </w:pPr>
        </w:p>
      </w:tc>
      <w:tc>
        <w:tcPr>
          <w:tcW w:w="3024" w:type="dxa"/>
        </w:tcPr>
        <w:p w14:paraId="62A1000B" w14:textId="1104D39E" w:rsidR="007C1B20" w:rsidRDefault="007C1B20" w:rsidP="4D8F78FC">
          <w:pPr>
            <w:pStyle w:val="Header"/>
            <w:ind w:right="-115"/>
            <w:jc w:val="right"/>
          </w:pPr>
        </w:p>
      </w:tc>
    </w:tr>
  </w:tbl>
  <w:p w14:paraId="2A884000" w14:textId="105FF385" w:rsidR="007C1B20" w:rsidRDefault="007C1B20" w:rsidP="4D8F78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Heading1"/>
      <w:suff w:val="nothing"/>
      <w:lvlText w:val=""/>
      <w:lvlJc w:val="left"/>
      <w:pPr>
        <w:tabs>
          <w:tab w:val="num" w:pos="0"/>
        </w:tabs>
        <w:ind w:left="0" w:firstLine="0"/>
      </w:pPr>
    </w:lvl>
    <w:lvl w:ilvl="1">
      <w:start w:val="1"/>
      <w:numFmt w:val="none"/>
      <w:pStyle w:val="Heading2"/>
      <w:suff w:val="nothing"/>
      <w:lvlText w:val=""/>
      <w:lvlJc w:val="left"/>
      <w:pPr>
        <w:tabs>
          <w:tab w:val="num" w:pos="0"/>
        </w:tabs>
        <w:ind w:left="0" w:firstLine="0"/>
      </w:pPr>
    </w:lvl>
    <w:lvl w:ilvl="2">
      <w:start w:val="1"/>
      <w:numFmt w:val="none"/>
      <w:pStyle w:val="Heading3"/>
      <w:suff w:val="nothing"/>
      <w:lvlText w:val=""/>
      <w:lvlJc w:val="left"/>
      <w:pPr>
        <w:tabs>
          <w:tab w:val="num" w:pos="0"/>
        </w:tabs>
        <w:ind w:left="0" w:firstLine="0"/>
      </w:pPr>
    </w:lvl>
    <w:lvl w:ilvl="3">
      <w:start w:val="1"/>
      <w:numFmt w:val="none"/>
      <w:pStyle w:val="Heading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5"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6"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7"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8"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9"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0"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2"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3"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7"/>
  </w:num>
  <w:num w:numId="4">
    <w:abstractNumId w:val="5"/>
  </w:num>
  <w:num w:numId="5">
    <w:abstractNumId w:val="9"/>
  </w:num>
  <w:num w:numId="6">
    <w:abstractNumId w:val="12"/>
  </w:num>
  <w:num w:numId="7">
    <w:abstractNumId w:val="4"/>
  </w:num>
  <w:num w:numId="8">
    <w:abstractNumId w:val="0"/>
  </w:num>
  <w:num w:numId="9">
    <w:abstractNumId w:val="16"/>
  </w:num>
  <w:num w:numId="10">
    <w:abstractNumId w:val="3"/>
  </w:num>
  <w:num w:numId="11">
    <w:abstractNumId w:val="1"/>
  </w:num>
  <w:num w:numId="12">
    <w:abstractNumId w:val="18"/>
  </w:num>
  <w:num w:numId="13">
    <w:abstractNumId w:val="17"/>
  </w:num>
  <w:num w:numId="14">
    <w:abstractNumId w:val="10"/>
  </w:num>
  <w:num w:numId="15">
    <w:abstractNumId w:val="13"/>
  </w:num>
  <w:num w:numId="16">
    <w:abstractNumId w:val="6"/>
  </w:num>
  <w:num w:numId="17">
    <w:abstractNumId w:val="2"/>
  </w:num>
  <w:num w:numId="18">
    <w:abstractNumId w:val="15"/>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54CC"/>
    <w:rsid w:val="00034ED8"/>
    <w:rsid w:val="00063621"/>
    <w:rsid w:val="00073004"/>
    <w:rsid w:val="000C3733"/>
    <w:rsid w:val="000D6B13"/>
    <w:rsid w:val="000D76A7"/>
    <w:rsid w:val="00145A41"/>
    <w:rsid w:val="00186576"/>
    <w:rsid w:val="001A0D3A"/>
    <w:rsid w:val="001A1D09"/>
    <w:rsid w:val="001E1EDB"/>
    <w:rsid w:val="00216BC2"/>
    <w:rsid w:val="002B717C"/>
    <w:rsid w:val="0033573C"/>
    <w:rsid w:val="00452113"/>
    <w:rsid w:val="00494A8E"/>
    <w:rsid w:val="004E1B46"/>
    <w:rsid w:val="004F26D7"/>
    <w:rsid w:val="00514CEE"/>
    <w:rsid w:val="00535D5D"/>
    <w:rsid w:val="0054227D"/>
    <w:rsid w:val="005B6539"/>
    <w:rsid w:val="005E6125"/>
    <w:rsid w:val="005F57CE"/>
    <w:rsid w:val="00630B7F"/>
    <w:rsid w:val="00674E95"/>
    <w:rsid w:val="00684397"/>
    <w:rsid w:val="00693373"/>
    <w:rsid w:val="006F31BE"/>
    <w:rsid w:val="007065B4"/>
    <w:rsid w:val="00755C18"/>
    <w:rsid w:val="007917AE"/>
    <w:rsid w:val="007C1B20"/>
    <w:rsid w:val="008154CC"/>
    <w:rsid w:val="008213DE"/>
    <w:rsid w:val="008332B9"/>
    <w:rsid w:val="008872FD"/>
    <w:rsid w:val="00903BE2"/>
    <w:rsid w:val="00954EF9"/>
    <w:rsid w:val="00986EA0"/>
    <w:rsid w:val="00995CAD"/>
    <w:rsid w:val="00A20AE2"/>
    <w:rsid w:val="00A357C1"/>
    <w:rsid w:val="00A47E13"/>
    <w:rsid w:val="00A6136B"/>
    <w:rsid w:val="00A75CDE"/>
    <w:rsid w:val="00A827B3"/>
    <w:rsid w:val="00AA11FD"/>
    <w:rsid w:val="00AF47F5"/>
    <w:rsid w:val="00B17418"/>
    <w:rsid w:val="00B24544"/>
    <w:rsid w:val="00B64C35"/>
    <w:rsid w:val="00B7605B"/>
    <w:rsid w:val="00BA40D9"/>
    <w:rsid w:val="00BD406F"/>
    <w:rsid w:val="00BE2493"/>
    <w:rsid w:val="00BF5A85"/>
    <w:rsid w:val="00C51226"/>
    <w:rsid w:val="00C81502"/>
    <w:rsid w:val="00C833A4"/>
    <w:rsid w:val="00CB1C7D"/>
    <w:rsid w:val="00CD777D"/>
    <w:rsid w:val="00CF238C"/>
    <w:rsid w:val="00D13199"/>
    <w:rsid w:val="00D34B46"/>
    <w:rsid w:val="00DC1751"/>
    <w:rsid w:val="00DC4506"/>
    <w:rsid w:val="00DD20A5"/>
    <w:rsid w:val="00E85F10"/>
    <w:rsid w:val="00ED22D7"/>
    <w:rsid w:val="00EE7508"/>
    <w:rsid w:val="00EF00BB"/>
    <w:rsid w:val="00F16EFC"/>
    <w:rsid w:val="00F376A5"/>
    <w:rsid w:val="00F436DC"/>
    <w:rsid w:val="00F479A1"/>
    <w:rsid w:val="00F52582"/>
    <w:rsid w:val="00F6355D"/>
    <w:rsid w:val="00FD6CF5"/>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Heading1">
    <w:name w:val="heading 1"/>
    <w:basedOn w:val="Normal"/>
    <w:next w:val="Normal"/>
    <w:link w:val="Heading1Char"/>
    <w:qFormat/>
    <w:rsid w:val="008154CC"/>
    <w:pPr>
      <w:keepNext/>
      <w:numPr>
        <w:numId w:val="8"/>
      </w:numPr>
      <w:outlineLvl w:val="0"/>
    </w:pPr>
    <w:rPr>
      <w:sz w:val="28"/>
    </w:rPr>
  </w:style>
  <w:style w:type="paragraph" w:styleId="Heading2">
    <w:name w:val="heading 2"/>
    <w:basedOn w:val="Normal"/>
    <w:next w:val="Normal"/>
    <w:link w:val="Heading2Char"/>
    <w:qFormat/>
    <w:rsid w:val="008154CC"/>
    <w:pPr>
      <w:keepNext/>
      <w:numPr>
        <w:ilvl w:val="1"/>
        <w:numId w:val="8"/>
      </w:numPr>
      <w:jc w:val="center"/>
      <w:outlineLvl w:val="1"/>
    </w:pPr>
    <w:rPr>
      <w:sz w:val="44"/>
    </w:rPr>
  </w:style>
  <w:style w:type="paragraph" w:styleId="Heading3">
    <w:name w:val="heading 3"/>
    <w:basedOn w:val="Normal"/>
    <w:next w:val="Normal"/>
    <w:link w:val="Heading3Char"/>
    <w:qFormat/>
    <w:rsid w:val="008154CC"/>
    <w:pPr>
      <w:keepNext/>
      <w:numPr>
        <w:ilvl w:val="2"/>
        <w:numId w:val="8"/>
      </w:numPr>
      <w:jc w:val="center"/>
      <w:outlineLvl w:val="2"/>
    </w:pPr>
    <w:rPr>
      <w:sz w:val="28"/>
    </w:rPr>
  </w:style>
  <w:style w:type="paragraph" w:styleId="Heading4">
    <w:name w:val="heading 4"/>
    <w:basedOn w:val="Normal"/>
    <w:next w:val="Normal"/>
    <w:link w:val="Heading4Char"/>
    <w:qFormat/>
    <w:rsid w:val="008154CC"/>
    <w:pPr>
      <w:keepNext/>
      <w:numPr>
        <w:ilvl w:val="3"/>
        <w:numId w:val="8"/>
      </w:numPr>
      <w:jc w:val="center"/>
      <w:outlineLvl w:val="3"/>
    </w:pPr>
    <w:rPr>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154CC"/>
    <w:rPr>
      <w:rFonts w:ascii="Times New Roman" w:eastAsia="Times New Roman" w:hAnsi="Times New Roman" w:cs="Times New Roman"/>
      <w:sz w:val="28"/>
      <w:szCs w:val="20"/>
      <w:lang w:eastAsia="ar-SA"/>
    </w:rPr>
  </w:style>
  <w:style w:type="character" w:customStyle="1" w:styleId="Heading2Char">
    <w:name w:val="Heading 2 Char"/>
    <w:basedOn w:val="DefaultParagraphFont"/>
    <w:link w:val="Heading2"/>
    <w:rsid w:val="008154CC"/>
    <w:rPr>
      <w:rFonts w:ascii="Times New Roman" w:eastAsia="Times New Roman" w:hAnsi="Times New Roman" w:cs="Times New Roman"/>
      <w:sz w:val="44"/>
      <w:szCs w:val="20"/>
      <w:lang w:eastAsia="ar-SA"/>
    </w:rPr>
  </w:style>
  <w:style w:type="character" w:customStyle="1" w:styleId="Heading3Char">
    <w:name w:val="Heading 3 Char"/>
    <w:basedOn w:val="DefaultParagraphFont"/>
    <w:link w:val="Heading3"/>
    <w:rsid w:val="008154CC"/>
    <w:rPr>
      <w:rFonts w:ascii="Times New Roman" w:eastAsia="Times New Roman" w:hAnsi="Times New Roman" w:cs="Times New Roman"/>
      <w:sz w:val="28"/>
      <w:szCs w:val="20"/>
      <w:lang w:eastAsia="ar-SA"/>
    </w:rPr>
  </w:style>
  <w:style w:type="character" w:customStyle="1" w:styleId="Heading4Char">
    <w:name w:val="Heading 4 Char"/>
    <w:basedOn w:val="DefaultParagraphFont"/>
    <w:link w:val="Heading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Caption">
    <w:name w:val="caption"/>
    <w:basedOn w:val="Normal"/>
    <w:next w:val="Normal"/>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yperlink">
    <w:name w:val="Hyperlink"/>
    <w:basedOn w:val="DefaultParagraphFont"/>
    <w:uiPriority w:val="99"/>
    <w:unhideWhenUsed/>
    <w:rsid w:val="008154CC"/>
    <w:rPr>
      <w:color w:val="0563C1" w:themeColor="hyperlink"/>
      <w:u w:val="single"/>
    </w:rPr>
  </w:style>
  <w:style w:type="character" w:styleId="PlaceholderText">
    <w:name w:val="Placeholder Text"/>
    <w:basedOn w:val="DefaultParagraphFont"/>
    <w:uiPriority w:val="99"/>
    <w:semiHidden/>
    <w:rsid w:val="00F436DC"/>
    <w:rPr>
      <w:color w:val="808080"/>
    </w:rPr>
  </w:style>
  <w:style w:type="character" w:styleId="CommentReference">
    <w:name w:val="annotation reference"/>
    <w:basedOn w:val="DefaultParagraphFont"/>
    <w:uiPriority w:val="99"/>
    <w:semiHidden/>
    <w:unhideWhenUsed/>
    <w:rsid w:val="00216BC2"/>
    <w:rPr>
      <w:sz w:val="16"/>
      <w:szCs w:val="16"/>
    </w:rPr>
  </w:style>
  <w:style w:type="paragraph" w:styleId="CommentText">
    <w:name w:val="annotation text"/>
    <w:basedOn w:val="Normal"/>
    <w:link w:val="CommentTextChar"/>
    <w:uiPriority w:val="99"/>
    <w:semiHidden/>
    <w:unhideWhenUsed/>
    <w:rsid w:val="00216BC2"/>
  </w:style>
  <w:style w:type="character" w:customStyle="1" w:styleId="CommentTextChar">
    <w:name w:val="Comment Text Char"/>
    <w:basedOn w:val="DefaultParagraphFont"/>
    <w:link w:val="CommentText"/>
    <w:uiPriority w:val="99"/>
    <w:semiHidden/>
    <w:rsid w:val="00216BC2"/>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216BC2"/>
    <w:rPr>
      <w:b/>
      <w:bCs/>
    </w:rPr>
  </w:style>
  <w:style w:type="character" w:customStyle="1" w:styleId="CommentSubjectChar">
    <w:name w:val="Comment Subject Char"/>
    <w:basedOn w:val="CommentTextChar"/>
    <w:link w:val="CommentSubject"/>
    <w:uiPriority w:val="99"/>
    <w:semiHidden/>
    <w:rsid w:val="00216BC2"/>
    <w:rPr>
      <w:rFonts w:ascii="Times New Roman" w:eastAsia="Times New Roman" w:hAnsi="Times New Roman" w:cs="Times New Roman"/>
      <w:b/>
      <w:bCs/>
      <w:sz w:val="20"/>
      <w:szCs w:val="20"/>
      <w:lang w:eastAsia="ar-SA"/>
    </w:rPr>
  </w:style>
  <w:style w:type="paragraph" w:styleId="BalloonText">
    <w:name w:val="Balloon Text"/>
    <w:basedOn w:val="Normal"/>
    <w:link w:val="BalloonTextChar"/>
    <w:uiPriority w:val="99"/>
    <w:semiHidden/>
    <w:unhideWhenUsed/>
    <w:rsid w:val="00216BC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16BC2"/>
    <w:rPr>
      <w:rFonts w:ascii="Segoe UI" w:eastAsia="Times New Roman" w:hAnsi="Segoe UI" w:cs="Segoe UI"/>
      <w:sz w:val="18"/>
      <w:szCs w:val="18"/>
      <w:lang w:eastAsia="ar-SA"/>
    </w:rPr>
  </w:style>
  <w:style w:type="paragraph" w:styleId="ListParagraph">
    <w:name w:val="List Paragraph"/>
    <w:basedOn w:val="Normal"/>
    <w:uiPriority w:val="34"/>
    <w:qFormat/>
    <w:rsid w:val="00A20AE2"/>
    <w:pPr>
      <w:ind w:left="720"/>
      <w:contextualSpacing/>
    </w:pPr>
  </w:style>
  <w:style w:type="table" w:styleId="TableGrid">
    <w:name w:val="Table Grid"/>
    <w:basedOn w:val="TableNormal"/>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eader">
    <w:name w:val="header"/>
    <w:basedOn w:val="Normal"/>
    <w:link w:val="HeaderChar"/>
    <w:uiPriority w:val="99"/>
    <w:unhideWhenUsed/>
    <w:rsid w:val="00145A41"/>
    <w:pPr>
      <w:tabs>
        <w:tab w:val="center" w:pos="4536"/>
        <w:tab w:val="right" w:pos="9072"/>
      </w:tabs>
    </w:pPr>
  </w:style>
  <w:style w:type="character" w:customStyle="1" w:styleId="HeaderChar">
    <w:name w:val="Header Char"/>
    <w:basedOn w:val="DefaultParagraphFont"/>
    <w:link w:val="Header"/>
    <w:uiPriority w:val="99"/>
    <w:rsid w:val="00145A41"/>
    <w:rPr>
      <w:rFonts w:ascii="Times New Roman" w:eastAsia="Times New Roman" w:hAnsi="Times New Roman" w:cs="Times New Roman"/>
      <w:sz w:val="20"/>
      <w:szCs w:val="20"/>
      <w:lang w:eastAsia="ar-SA"/>
    </w:rPr>
  </w:style>
  <w:style w:type="paragraph" w:styleId="Footer">
    <w:name w:val="footer"/>
    <w:basedOn w:val="Normal"/>
    <w:link w:val="FooterChar"/>
    <w:uiPriority w:val="99"/>
    <w:unhideWhenUsed/>
    <w:rsid w:val="00145A41"/>
    <w:pPr>
      <w:tabs>
        <w:tab w:val="center" w:pos="4536"/>
        <w:tab w:val="right" w:pos="9072"/>
      </w:tabs>
    </w:pPr>
  </w:style>
  <w:style w:type="character" w:customStyle="1" w:styleId="FooterChar">
    <w:name w:val="Footer Char"/>
    <w:basedOn w:val="DefaultParagraphFont"/>
    <w:link w:val="Footer"/>
    <w:uiPriority w:val="99"/>
    <w:rsid w:val="00145A41"/>
    <w:rPr>
      <w:rFonts w:ascii="Times New Roman" w:eastAsia="Times New Roman" w:hAnsi="Times New Roman" w:cs="Times New Roman"/>
      <w:sz w:val="20"/>
      <w:szCs w:val="20"/>
      <w:lang w:eastAsia="ar-SA"/>
    </w:rPr>
  </w:style>
  <w:style w:type="paragraph" w:styleId="TOCHeading">
    <w:name w:val="TOC Heading"/>
    <w:basedOn w:val="Heading1"/>
    <w:next w:val="Normal"/>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TOC1">
    <w:name w:val="toc 1"/>
    <w:basedOn w:val="Normal"/>
    <w:next w:val="Normal"/>
    <w:autoRedefine/>
    <w:uiPriority w:val="39"/>
    <w:unhideWhenUsed/>
    <w:rsid w:val="00145A41"/>
    <w:pPr>
      <w:spacing w:after="100"/>
    </w:pPr>
  </w:style>
  <w:style w:type="paragraph" w:styleId="TOC2">
    <w:name w:val="toc 2"/>
    <w:basedOn w:val="Normal"/>
    <w:next w:val="Normal"/>
    <w:autoRedefine/>
    <w:uiPriority w:val="39"/>
    <w:unhideWhenUsed/>
    <w:rsid w:val="00145A41"/>
    <w:pPr>
      <w:spacing w:after="100"/>
      <w:ind w:left="200"/>
    </w:pPr>
  </w:style>
  <w:style w:type="paragraph" w:styleId="TOC3">
    <w:name w:val="toc 3"/>
    <w:basedOn w:val="Normal"/>
    <w:next w:val="Normal"/>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hyperlink" Target="https://www.semanticscholar.org/paper/Extendable-CQI-table-design-for-higher-order-in-LTE-Li-Wei/fb6cd25d08db4eaa752fb55b88ec438b3e0c08b0"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image" Target="media/image19.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package" Target="embeddings/Microsoft_Visio_Drawing3.vsdx"/><Relationship Id="rId36"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4.vsdx"/><Relationship Id="rId35" Type="http://schemas.openxmlformats.org/officeDocument/2006/relationships/hyperlink" Target="http://www.3gpp.org/technologies/keywords-acronyms/101-carrier-aggregation-explained"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7</Pages>
  <Words>7935</Words>
  <Characters>47612</Characters>
  <Application>Microsoft Office Word</Application>
  <DocSecurity>0</DocSecurity>
  <Lines>396</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Berlicka, Ewelina (Nokia - PL/Wroclaw)</cp:lastModifiedBy>
  <cp:revision>2</cp:revision>
  <dcterms:created xsi:type="dcterms:W3CDTF">2018-05-14T07:50:00Z</dcterms:created>
  <dcterms:modified xsi:type="dcterms:W3CDTF">2018-05-14T07:50:00Z</dcterms:modified>
</cp:coreProperties>
</file>